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svg" ContentType="image/svg+xml"/>
  <Default Extension="vml" ContentType="application/vnd.openxmlformats-officedocument.vmlDrawing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theme/theme2.xml" ContentType="application/vnd.openxmlformats-officedocument.them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60" r:id="rId1"/>
  </p:sldMasterIdLst>
  <p:notesMasterIdLst>
    <p:notesMasterId r:id="rId13"/>
  </p:notesMasterIdLst>
  <p:sldIdLst>
    <p:sldId id="256" r:id="rId2"/>
    <p:sldId id="281" r:id="rId3"/>
    <p:sldId id="322" r:id="rId4"/>
    <p:sldId id="321" r:id="rId5"/>
    <p:sldId id="304" r:id="rId6"/>
    <p:sldId id="312" r:id="rId7"/>
    <p:sldId id="314" r:id="rId8"/>
    <p:sldId id="316" r:id="rId9"/>
    <p:sldId id="320" r:id="rId10"/>
    <p:sldId id="325" r:id="rId11"/>
    <p:sldId id="323" r:id="rId12"/>
  </p:sldIdLst>
  <p:sldSz cx="12192000" cy="6858000"/>
  <p:notesSz cx="6797675" cy="9928225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37" userDrawn="1">
          <p15:clr>
            <a:srgbClr val="A4A3A4"/>
          </p15:clr>
        </p15:guide>
        <p15:guide id="2" pos="2933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1309DA"/>
    <a:srgbClr val="FF2600"/>
    <a:srgbClr val="CDA972"/>
    <a:srgbClr val="4472C4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>
  <p1510:revLst>
    <p1510:client id="{126EEBB0-8D3D-4648-BE7F-193F85B6FB5B}" v="1473" dt="2020-05-16T20:27:48.573"/>
    <p1510:client id="{3D6A65DF-3399-4E42-A38F-FD5A5FDCFDCA}" v="98" dt="2020-05-16T16:03:28.056"/>
    <p1510:client id="{A3477626-F574-9B4D-A666-EC392F272217}" v="16" dt="2020-05-16T15:11:57.052"/>
  </p1510:revLst>
</p1510:revInfo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—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1E4AEA4-8DFA-4A89-87EB-49C32662AFE0}" styleName="Средний стиль 2 — акцент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00A15C55-8517-42AA-B614-E9B94910E393}" styleName="Средний стиль 2 — акцент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  <a:tblStyle styleId="{5DA37D80-6434-44D0-A028-1B22A696006F}" styleName="Светлый стиль 3 — акцент 2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2"/>
              </a:solidFill>
            </a:ln>
          </a:left>
          <a:right>
            <a:ln w="12700" cmpd="sng">
              <a:solidFill>
                <a:schemeClr val="accent2"/>
              </a:solidFill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 w="12700" cmpd="sng">
              <a:solidFill>
                <a:schemeClr val="accent2"/>
              </a:solidFill>
            </a:ln>
          </a:insideH>
          <a:insideV>
            <a:ln w="12700" cmpd="sng">
              <a:solidFill>
                <a:schemeClr val="accent2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20000"/>
            </a:schemeClr>
          </a:solidFill>
        </a:fill>
      </a:tcStyle>
    </a:band1H>
    <a:band1V>
      <a:tcStyle>
        <a:tcBdr/>
        <a:fill>
          <a:solidFill>
            <a:schemeClr val="accent2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2"/>
              </a:solidFill>
            </a:ln>
          </a:bottom>
        </a:tcBdr>
        <a:fill>
          <a:noFill/>
        </a:fill>
      </a:tcStyle>
    </a:firstRow>
  </a:tblStyle>
  <a:tblStyle styleId="{85BE263C-DBD7-4A20-BB59-AAB30ACAA65A}" styleName="Средний стиль 3 — акцент 2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0E3FDE45-AF77-4B5C-9715-49D594BDF05E}" styleName="Светлый стиль 1 — акцент 2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2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2"/>
              </a:solidFill>
            </a:ln>
          </a:bottom>
        </a:tcBdr>
        <a:fill>
          <a:noFill/>
        </a:fill>
      </a:tcStyle>
    </a:firstRow>
  </a:tblStyle>
  <a:tblStyle styleId="{72833802-FEF1-4C79-8D5D-14CF1EAF98D9}" styleName="Светлый стиль 2 — акцент 2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</a:tcBdr>
      </a:tcStyle>
    </a:band1H>
    <a:band1V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</a:tcBdr>
      </a:tcStyle>
    </a:band1V>
    <a:band2V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2"/>
        </a:fillRef>
      </a:tcStyle>
    </a:firstRow>
  </a:tblStyle>
  <a:tblStyle styleId="{BDBED569-4797-4DF1-A0F4-6AAB3CD982D8}" styleName="Светлый стиль 3 — акцент 5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5"/>
              </a:solidFill>
            </a:ln>
          </a:left>
          <a:right>
            <a:ln w="12700" cmpd="sng">
              <a:solidFill>
                <a:schemeClr val="accent5"/>
              </a:solidFill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 w="12700" cmpd="sng">
              <a:solidFill>
                <a:schemeClr val="accent5"/>
              </a:solidFill>
            </a:ln>
          </a:insideH>
          <a:insideV>
            <a:ln w="12700" cmpd="sng">
              <a:solidFill>
                <a:schemeClr val="accent5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20000"/>
            </a:schemeClr>
          </a:solidFill>
        </a:fill>
      </a:tcStyle>
    </a:band1H>
    <a:band1V>
      <a:tcStyle>
        <a:tcBdr/>
        <a:fill>
          <a:solidFill>
            <a:schemeClr val="accent5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5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5"/>
              </a:solidFill>
            </a:ln>
          </a:bottom>
        </a:tcBdr>
        <a:fill>
          <a:noFill/>
        </a:fill>
      </a:tcStyle>
    </a:firstRow>
  </a:tblStyle>
  <a:tblStyle styleId="{D27102A9-8310-4765-A935-A1911B00CA55}" styleName="Светлый стиль 1 — акцент 4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4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4"/>
              </a:solidFill>
            </a:ln>
          </a:bottom>
        </a:tcBdr>
        <a:fill>
          <a:noFill/>
        </a:fill>
      </a:tcStyle>
    </a:firstRow>
  </a:tblStyle>
  <a:tblStyle styleId="{073A0DAA-6AF3-43AB-8588-CEC1D06C72B9}" styleName="Средний стиль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5940675A-B579-460E-94D1-54222C63F5DA}" styleName="Нет стиля, сетка таблиц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10"/>
    <p:restoredTop sz="94673"/>
  </p:normalViewPr>
  <p:slideViewPr>
    <p:cSldViewPr snapToGrid="0">
      <p:cViewPr varScale="1">
        <p:scale>
          <a:sx n="81" d="100"/>
          <a:sy n="81" d="100"/>
        </p:scale>
        <p:origin x="725" y="58"/>
      </p:cViewPr>
      <p:guideLst>
        <p:guide orient="horz" pos="2137"/>
        <p:guide pos="2933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notesMaster" Target="notesMasters/notesMaster1.xml"/><Relationship Id="rId18" Type="http://schemas.microsoft.com/office/2015/10/relationships/revisionInfo" Target="revisionInfo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viewProps" Target="view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presProps" Target="presProps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2_1">
  <dgm:title val=""/>
  <dgm:desc val=""/>
  <dgm:catLst>
    <dgm:cat type="accent2" pri="11100"/>
  </dgm:catLst>
  <dgm:styleLbl name="node0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accent2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2">
        <a:tint val="4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2">
        <a:tint val="4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2">
        <a:tint val="4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accent2"/>
    </dgm:fillClrLst>
    <dgm:linClrLst meth="repeat">
      <a:schemeClr val="accent2"/>
    </dgm:linClrLst>
    <dgm:effectClrLst/>
    <dgm:txLinClrLst/>
    <dgm:txFillClrLst/>
    <dgm:txEffectClrLst/>
  </dgm:styleLbl>
  <dgm:styleLbl name="parChTrans2D3">
    <dgm:fillClrLst meth="repeat">
      <a:schemeClr val="accent2"/>
    </dgm:fillClrLst>
    <dgm:linClrLst meth="repeat">
      <a:schemeClr val="accent2"/>
    </dgm:linClrLst>
    <dgm:effectClrLst/>
    <dgm:txLinClrLst/>
    <dgm:txFillClrLst/>
    <dgm:txEffectClrLst/>
  </dgm:styleLbl>
  <dgm:styleLbl name="parChTrans2D4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accent2">
        <a:alpha val="4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accent2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accent2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accent2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8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9B0322A2-04D1-9B4A-AFBE-637420FC70CA}" type="doc">
      <dgm:prSet loTypeId="urn:microsoft.com/office/officeart/2005/8/layout/vList3" loCatId="" qsTypeId="urn:microsoft.com/office/officeart/2005/8/quickstyle/simple1" qsCatId="simple" csTypeId="urn:microsoft.com/office/officeart/2005/8/colors/accent2_1" csCatId="accent2" phldr="1"/>
      <dgm:spPr/>
    </dgm:pt>
    <dgm:pt modelId="{264106F1-4E3F-1348-9926-864509FC5B26}">
      <dgm:prSet phldrT="[Текст]" custT="1"/>
      <dgm:spPr/>
      <dgm:t>
        <a:bodyPr/>
        <a:lstStyle/>
        <a:p>
          <a:r>
            <a:rPr lang="ru-RU" sz="2400" b="0" i="0" dirty="0">
              <a:latin typeface="Arial" panose="020B0604020202020204" pitchFamily="34" charset="0"/>
              <a:cs typeface="Arial" panose="020B0604020202020204" pitchFamily="34" charset="0"/>
            </a:rPr>
            <a:t>Ведение реестра происшествий </a:t>
          </a:r>
        </a:p>
      </dgm:t>
    </dgm:pt>
    <dgm:pt modelId="{77AB77B0-FC5F-1B49-B62D-388F78A3575E}" type="parTrans" cxnId="{3D5CC35C-DAE7-1144-A58F-A89BC1590CDE}">
      <dgm:prSet/>
      <dgm:spPr/>
      <dgm:t>
        <a:bodyPr/>
        <a:lstStyle/>
        <a:p>
          <a:endParaRPr lang="ru-RU"/>
        </a:p>
      </dgm:t>
    </dgm:pt>
    <dgm:pt modelId="{938DDC3B-226C-B64C-9C80-E869FD1E849B}" type="sibTrans" cxnId="{3D5CC35C-DAE7-1144-A58F-A89BC1590CDE}">
      <dgm:prSet/>
      <dgm:spPr/>
      <dgm:t>
        <a:bodyPr/>
        <a:lstStyle/>
        <a:p>
          <a:endParaRPr lang="ru-RU"/>
        </a:p>
      </dgm:t>
    </dgm:pt>
    <dgm:pt modelId="{737F8ACF-DA9F-794F-97AF-8494DC8C41DD}">
      <dgm:prSet phldrT="[Текст]" custT="1"/>
      <dgm:spPr/>
      <dgm:t>
        <a:bodyPr/>
        <a:lstStyle/>
        <a:p>
          <a:r>
            <a:rPr lang="ru-RU" sz="2400" dirty="0"/>
            <a:t>Отслеживание происшествий на карте</a:t>
          </a:r>
        </a:p>
      </dgm:t>
    </dgm:pt>
    <dgm:pt modelId="{B18A813F-35E4-0B41-8C17-11657748886A}" type="parTrans" cxnId="{1FC5AF25-D0EF-1049-B1AA-30CC5925A7A3}">
      <dgm:prSet/>
      <dgm:spPr/>
      <dgm:t>
        <a:bodyPr/>
        <a:lstStyle/>
        <a:p>
          <a:endParaRPr lang="ru-RU"/>
        </a:p>
      </dgm:t>
    </dgm:pt>
    <dgm:pt modelId="{2D8F7AD0-DD5E-4A45-9E6A-ECD67B623543}" type="sibTrans" cxnId="{1FC5AF25-D0EF-1049-B1AA-30CC5925A7A3}">
      <dgm:prSet/>
      <dgm:spPr/>
      <dgm:t>
        <a:bodyPr/>
        <a:lstStyle/>
        <a:p>
          <a:endParaRPr lang="ru-RU"/>
        </a:p>
      </dgm:t>
    </dgm:pt>
    <dgm:pt modelId="{D61E8C4B-83B1-6141-BC93-DB3A2D637E65}">
      <dgm:prSet phldrT="[Текст]" custT="1"/>
      <dgm:spPr/>
      <dgm:t>
        <a:bodyPr/>
        <a:lstStyle/>
        <a:p>
          <a:r>
            <a:rPr lang="ru-RU" sz="2400" dirty="0"/>
            <a:t>Поэтапное внесение информации о происшествиях</a:t>
          </a:r>
        </a:p>
      </dgm:t>
    </dgm:pt>
    <dgm:pt modelId="{39633656-1D75-4D47-814D-3AE55C9FAC4F}" type="parTrans" cxnId="{FEADCBE4-63A4-0746-A73C-BA892C961313}">
      <dgm:prSet/>
      <dgm:spPr/>
      <dgm:t>
        <a:bodyPr/>
        <a:lstStyle/>
        <a:p>
          <a:endParaRPr lang="ru-RU"/>
        </a:p>
      </dgm:t>
    </dgm:pt>
    <dgm:pt modelId="{FCD11EBC-0635-BB4F-A06F-57BA7B52C0BD}" type="sibTrans" cxnId="{FEADCBE4-63A4-0746-A73C-BA892C961313}">
      <dgm:prSet/>
      <dgm:spPr/>
      <dgm:t>
        <a:bodyPr/>
        <a:lstStyle/>
        <a:p>
          <a:endParaRPr lang="ru-RU"/>
        </a:p>
      </dgm:t>
    </dgm:pt>
    <dgm:pt modelId="{4C7AB5D6-A31F-1046-8FDF-A1AFF4044342}">
      <dgm:prSet phldrT="[Текст]" custT="1"/>
      <dgm:spPr/>
      <dgm:t>
        <a:bodyPr/>
        <a:lstStyle/>
        <a:p>
          <a:r>
            <a:rPr lang="ru-RU" sz="2400" dirty="0"/>
            <a:t>Разграничение доступа к различным функциям</a:t>
          </a:r>
        </a:p>
      </dgm:t>
    </dgm:pt>
    <dgm:pt modelId="{5B735AE0-D970-284B-8892-1129F83E2E07}" type="parTrans" cxnId="{3CC44D87-481B-3243-A148-EABFD07A62AA}">
      <dgm:prSet/>
      <dgm:spPr/>
      <dgm:t>
        <a:bodyPr/>
        <a:lstStyle/>
        <a:p>
          <a:endParaRPr lang="ru-RU"/>
        </a:p>
      </dgm:t>
    </dgm:pt>
    <dgm:pt modelId="{1CAAA2D9-EE5B-8A49-A0EA-94C1BCF8C286}" type="sibTrans" cxnId="{3CC44D87-481B-3243-A148-EABFD07A62AA}">
      <dgm:prSet/>
      <dgm:spPr/>
      <dgm:t>
        <a:bodyPr/>
        <a:lstStyle/>
        <a:p>
          <a:endParaRPr lang="ru-RU"/>
        </a:p>
      </dgm:t>
    </dgm:pt>
    <dgm:pt modelId="{EBA695E6-3616-584B-ADB9-1BC767543C22}">
      <dgm:prSet phldrT="[Текст]" custT="1"/>
      <dgm:spPr/>
      <dgm:t>
        <a:bodyPr/>
        <a:lstStyle/>
        <a:p>
          <a:r>
            <a:rPr lang="ru-RU" sz="2400" dirty="0"/>
            <a:t>Оперативный поиск по реестру происшествий</a:t>
          </a:r>
        </a:p>
      </dgm:t>
    </dgm:pt>
    <dgm:pt modelId="{27E78313-E23F-FC4D-9E8E-CC23CDC08F20}" type="parTrans" cxnId="{EA42916E-61F2-D149-AE42-B6214319DAAB}">
      <dgm:prSet/>
      <dgm:spPr/>
      <dgm:t>
        <a:bodyPr/>
        <a:lstStyle/>
        <a:p>
          <a:endParaRPr lang="ru-RU"/>
        </a:p>
      </dgm:t>
    </dgm:pt>
    <dgm:pt modelId="{62A08F34-709E-8145-99C7-3B8EFF566206}" type="sibTrans" cxnId="{EA42916E-61F2-D149-AE42-B6214319DAAB}">
      <dgm:prSet/>
      <dgm:spPr/>
      <dgm:t>
        <a:bodyPr/>
        <a:lstStyle/>
        <a:p>
          <a:endParaRPr lang="ru-RU"/>
        </a:p>
      </dgm:t>
    </dgm:pt>
    <dgm:pt modelId="{FA28B158-B89F-6548-BC91-5B3BC6A03976}" type="pres">
      <dgm:prSet presAssocID="{9B0322A2-04D1-9B4A-AFBE-637420FC70CA}" presName="linearFlow" presStyleCnt="0">
        <dgm:presLayoutVars>
          <dgm:dir/>
          <dgm:resizeHandles val="exact"/>
        </dgm:presLayoutVars>
      </dgm:prSet>
      <dgm:spPr/>
    </dgm:pt>
    <dgm:pt modelId="{DDEA1B25-38AD-044E-90C8-58B4B119F0A4}" type="pres">
      <dgm:prSet presAssocID="{264106F1-4E3F-1348-9926-864509FC5B26}" presName="composite" presStyleCnt="0"/>
      <dgm:spPr/>
    </dgm:pt>
    <dgm:pt modelId="{461663A7-095E-5349-A58D-186EEEBCE797}" type="pres">
      <dgm:prSet presAssocID="{264106F1-4E3F-1348-9926-864509FC5B26}" presName="imgShp" presStyleLbl="fgImgPlace1" presStyleIdx="0" presStyleCnt="5"/>
      <dgm:spPr>
        <a:solidFill>
          <a:schemeClr val="accent2"/>
        </a:solidFill>
        <a:ln>
          <a:noFill/>
        </a:ln>
      </dgm:spPr>
    </dgm:pt>
    <dgm:pt modelId="{BBA26809-E33A-8441-BB70-723BCB5A1C85}" type="pres">
      <dgm:prSet presAssocID="{264106F1-4E3F-1348-9926-864509FC5B26}" presName="txShp" presStyleLbl="node1" presStyleIdx="0" presStyleCnt="5">
        <dgm:presLayoutVars>
          <dgm:bulletEnabled val="1"/>
        </dgm:presLayoutVars>
      </dgm:prSet>
      <dgm:spPr/>
    </dgm:pt>
    <dgm:pt modelId="{3A9646A3-E861-714A-9687-76EDA4C5096C}" type="pres">
      <dgm:prSet presAssocID="{938DDC3B-226C-B64C-9C80-E869FD1E849B}" presName="spacing" presStyleCnt="0"/>
      <dgm:spPr/>
    </dgm:pt>
    <dgm:pt modelId="{8C1438E6-3B83-6F43-AF2A-5BC6696C2518}" type="pres">
      <dgm:prSet presAssocID="{737F8ACF-DA9F-794F-97AF-8494DC8C41DD}" presName="composite" presStyleCnt="0"/>
      <dgm:spPr/>
    </dgm:pt>
    <dgm:pt modelId="{91C536B7-3FF0-7540-A9E6-94ED27AD4BFD}" type="pres">
      <dgm:prSet presAssocID="{737F8ACF-DA9F-794F-97AF-8494DC8C41DD}" presName="imgShp" presStyleLbl="fgImgPlace1" presStyleIdx="1" presStyleCnt="5"/>
      <dgm:spPr>
        <a:solidFill>
          <a:schemeClr val="accent2"/>
        </a:solidFill>
        <a:ln>
          <a:noFill/>
        </a:ln>
      </dgm:spPr>
    </dgm:pt>
    <dgm:pt modelId="{F4B7EFF2-69B2-EB45-A229-95657A516E17}" type="pres">
      <dgm:prSet presAssocID="{737F8ACF-DA9F-794F-97AF-8494DC8C41DD}" presName="txShp" presStyleLbl="node1" presStyleIdx="1" presStyleCnt="5">
        <dgm:presLayoutVars>
          <dgm:bulletEnabled val="1"/>
        </dgm:presLayoutVars>
      </dgm:prSet>
      <dgm:spPr/>
    </dgm:pt>
    <dgm:pt modelId="{494A97EF-B9FA-CE4A-9B41-1D7814DAF4A6}" type="pres">
      <dgm:prSet presAssocID="{2D8F7AD0-DD5E-4A45-9E6A-ECD67B623543}" presName="spacing" presStyleCnt="0"/>
      <dgm:spPr/>
    </dgm:pt>
    <dgm:pt modelId="{AD26E4BF-2287-6545-BD2A-9E9F112E42F2}" type="pres">
      <dgm:prSet presAssocID="{D61E8C4B-83B1-6141-BC93-DB3A2D637E65}" presName="composite" presStyleCnt="0"/>
      <dgm:spPr/>
    </dgm:pt>
    <dgm:pt modelId="{D40C6A89-69F2-4547-B292-3B110D581711}" type="pres">
      <dgm:prSet presAssocID="{D61E8C4B-83B1-6141-BC93-DB3A2D637E65}" presName="imgShp" presStyleLbl="fgImgPlace1" presStyleIdx="2" presStyleCnt="5"/>
      <dgm:spPr>
        <a:solidFill>
          <a:schemeClr val="accent2"/>
        </a:solidFill>
        <a:ln>
          <a:noFill/>
        </a:ln>
      </dgm:spPr>
    </dgm:pt>
    <dgm:pt modelId="{67AA8280-0D44-A94E-8043-2EEFE276D1E9}" type="pres">
      <dgm:prSet presAssocID="{D61E8C4B-83B1-6141-BC93-DB3A2D637E65}" presName="txShp" presStyleLbl="node1" presStyleIdx="2" presStyleCnt="5">
        <dgm:presLayoutVars>
          <dgm:bulletEnabled val="1"/>
        </dgm:presLayoutVars>
      </dgm:prSet>
      <dgm:spPr/>
    </dgm:pt>
    <dgm:pt modelId="{7D4638E8-A0DE-2443-8760-D2B6E693FF23}" type="pres">
      <dgm:prSet presAssocID="{FCD11EBC-0635-BB4F-A06F-57BA7B52C0BD}" presName="spacing" presStyleCnt="0"/>
      <dgm:spPr/>
    </dgm:pt>
    <dgm:pt modelId="{F697070B-8B88-F441-892E-1DDD0AF45A64}" type="pres">
      <dgm:prSet presAssocID="{EBA695E6-3616-584B-ADB9-1BC767543C22}" presName="composite" presStyleCnt="0"/>
      <dgm:spPr/>
    </dgm:pt>
    <dgm:pt modelId="{BD4E3E7B-E244-FD4B-95F0-3CD7EAD42C42}" type="pres">
      <dgm:prSet presAssocID="{EBA695E6-3616-584B-ADB9-1BC767543C22}" presName="imgShp" presStyleLbl="fgImgPlace1" presStyleIdx="3" presStyleCnt="5"/>
      <dgm:spPr>
        <a:solidFill>
          <a:schemeClr val="accent2"/>
        </a:solidFill>
        <a:ln>
          <a:noFill/>
        </a:ln>
      </dgm:spPr>
    </dgm:pt>
    <dgm:pt modelId="{CEECF6D7-B242-034B-9EBA-1DE376851B65}" type="pres">
      <dgm:prSet presAssocID="{EBA695E6-3616-584B-ADB9-1BC767543C22}" presName="txShp" presStyleLbl="node1" presStyleIdx="3" presStyleCnt="5">
        <dgm:presLayoutVars>
          <dgm:bulletEnabled val="1"/>
        </dgm:presLayoutVars>
      </dgm:prSet>
      <dgm:spPr/>
    </dgm:pt>
    <dgm:pt modelId="{ABCA5B62-D309-2D4A-8D9A-0BD4C76FD0EF}" type="pres">
      <dgm:prSet presAssocID="{62A08F34-709E-8145-99C7-3B8EFF566206}" presName="spacing" presStyleCnt="0"/>
      <dgm:spPr/>
    </dgm:pt>
    <dgm:pt modelId="{B51B8F56-82B1-3147-9CB7-AE8DD2A5B29E}" type="pres">
      <dgm:prSet presAssocID="{4C7AB5D6-A31F-1046-8FDF-A1AFF4044342}" presName="composite" presStyleCnt="0"/>
      <dgm:spPr/>
    </dgm:pt>
    <dgm:pt modelId="{7CD4DBAE-3334-D541-8C7D-FC4CB0F79389}" type="pres">
      <dgm:prSet presAssocID="{4C7AB5D6-A31F-1046-8FDF-A1AFF4044342}" presName="imgShp" presStyleLbl="fgImgPlace1" presStyleIdx="4" presStyleCnt="5"/>
      <dgm:spPr>
        <a:solidFill>
          <a:schemeClr val="accent2"/>
        </a:solidFill>
        <a:ln>
          <a:noFill/>
        </a:ln>
      </dgm:spPr>
    </dgm:pt>
    <dgm:pt modelId="{43FB68EF-01F5-C24B-89F6-A34C6D98A7E9}" type="pres">
      <dgm:prSet presAssocID="{4C7AB5D6-A31F-1046-8FDF-A1AFF4044342}" presName="txShp" presStyleLbl="node1" presStyleIdx="4" presStyleCnt="5">
        <dgm:presLayoutVars>
          <dgm:bulletEnabled val="1"/>
        </dgm:presLayoutVars>
      </dgm:prSet>
      <dgm:spPr/>
    </dgm:pt>
  </dgm:ptLst>
  <dgm:cxnLst>
    <dgm:cxn modelId="{DF989020-3809-3F42-932C-D74D2D49C988}" type="presOf" srcId="{EBA695E6-3616-584B-ADB9-1BC767543C22}" destId="{CEECF6D7-B242-034B-9EBA-1DE376851B65}" srcOrd="0" destOrd="0" presId="urn:microsoft.com/office/officeart/2005/8/layout/vList3"/>
    <dgm:cxn modelId="{1FC5AF25-D0EF-1049-B1AA-30CC5925A7A3}" srcId="{9B0322A2-04D1-9B4A-AFBE-637420FC70CA}" destId="{737F8ACF-DA9F-794F-97AF-8494DC8C41DD}" srcOrd="1" destOrd="0" parTransId="{B18A813F-35E4-0B41-8C17-11657748886A}" sibTransId="{2D8F7AD0-DD5E-4A45-9E6A-ECD67B623543}"/>
    <dgm:cxn modelId="{8DD43C3B-B551-C843-B92E-3C6AA3DE85D5}" type="presOf" srcId="{D61E8C4B-83B1-6141-BC93-DB3A2D637E65}" destId="{67AA8280-0D44-A94E-8043-2EEFE276D1E9}" srcOrd="0" destOrd="0" presId="urn:microsoft.com/office/officeart/2005/8/layout/vList3"/>
    <dgm:cxn modelId="{D0CC0F3F-05BC-6946-9F48-9961E04B1665}" type="presOf" srcId="{9B0322A2-04D1-9B4A-AFBE-637420FC70CA}" destId="{FA28B158-B89F-6548-BC91-5B3BC6A03976}" srcOrd="0" destOrd="0" presId="urn:microsoft.com/office/officeart/2005/8/layout/vList3"/>
    <dgm:cxn modelId="{3D5CC35C-DAE7-1144-A58F-A89BC1590CDE}" srcId="{9B0322A2-04D1-9B4A-AFBE-637420FC70CA}" destId="{264106F1-4E3F-1348-9926-864509FC5B26}" srcOrd="0" destOrd="0" parTransId="{77AB77B0-FC5F-1B49-B62D-388F78A3575E}" sibTransId="{938DDC3B-226C-B64C-9C80-E869FD1E849B}"/>
    <dgm:cxn modelId="{5E5A6346-DC91-D747-B577-DF8BF46525A4}" type="presOf" srcId="{264106F1-4E3F-1348-9926-864509FC5B26}" destId="{BBA26809-E33A-8441-BB70-723BCB5A1C85}" srcOrd="0" destOrd="0" presId="urn:microsoft.com/office/officeart/2005/8/layout/vList3"/>
    <dgm:cxn modelId="{EA42916E-61F2-D149-AE42-B6214319DAAB}" srcId="{9B0322A2-04D1-9B4A-AFBE-637420FC70CA}" destId="{EBA695E6-3616-584B-ADB9-1BC767543C22}" srcOrd="3" destOrd="0" parTransId="{27E78313-E23F-FC4D-9E8E-CC23CDC08F20}" sibTransId="{62A08F34-709E-8145-99C7-3B8EFF566206}"/>
    <dgm:cxn modelId="{C26CF673-0E1E-CC46-A6D4-45E22FC81D1F}" type="presOf" srcId="{4C7AB5D6-A31F-1046-8FDF-A1AFF4044342}" destId="{43FB68EF-01F5-C24B-89F6-A34C6D98A7E9}" srcOrd="0" destOrd="0" presId="urn:microsoft.com/office/officeart/2005/8/layout/vList3"/>
    <dgm:cxn modelId="{99C95F80-7C09-C24E-ADD2-7B712B111C38}" type="presOf" srcId="{737F8ACF-DA9F-794F-97AF-8494DC8C41DD}" destId="{F4B7EFF2-69B2-EB45-A229-95657A516E17}" srcOrd="0" destOrd="0" presId="urn:microsoft.com/office/officeart/2005/8/layout/vList3"/>
    <dgm:cxn modelId="{3CC44D87-481B-3243-A148-EABFD07A62AA}" srcId="{9B0322A2-04D1-9B4A-AFBE-637420FC70CA}" destId="{4C7AB5D6-A31F-1046-8FDF-A1AFF4044342}" srcOrd="4" destOrd="0" parTransId="{5B735AE0-D970-284B-8892-1129F83E2E07}" sibTransId="{1CAAA2D9-EE5B-8A49-A0EA-94C1BCF8C286}"/>
    <dgm:cxn modelId="{FEADCBE4-63A4-0746-A73C-BA892C961313}" srcId="{9B0322A2-04D1-9B4A-AFBE-637420FC70CA}" destId="{D61E8C4B-83B1-6141-BC93-DB3A2D637E65}" srcOrd="2" destOrd="0" parTransId="{39633656-1D75-4D47-814D-3AE55C9FAC4F}" sibTransId="{FCD11EBC-0635-BB4F-A06F-57BA7B52C0BD}"/>
    <dgm:cxn modelId="{7E6BAE93-23FE-FD48-894B-6B7A1431B8E7}" type="presParOf" srcId="{FA28B158-B89F-6548-BC91-5B3BC6A03976}" destId="{DDEA1B25-38AD-044E-90C8-58B4B119F0A4}" srcOrd="0" destOrd="0" presId="urn:microsoft.com/office/officeart/2005/8/layout/vList3"/>
    <dgm:cxn modelId="{340AF7D0-2F31-3140-A5AA-B201517AC378}" type="presParOf" srcId="{DDEA1B25-38AD-044E-90C8-58B4B119F0A4}" destId="{461663A7-095E-5349-A58D-186EEEBCE797}" srcOrd="0" destOrd="0" presId="urn:microsoft.com/office/officeart/2005/8/layout/vList3"/>
    <dgm:cxn modelId="{07FE8005-91A4-BC46-B93E-E6B52E94C790}" type="presParOf" srcId="{DDEA1B25-38AD-044E-90C8-58B4B119F0A4}" destId="{BBA26809-E33A-8441-BB70-723BCB5A1C85}" srcOrd="1" destOrd="0" presId="urn:microsoft.com/office/officeart/2005/8/layout/vList3"/>
    <dgm:cxn modelId="{C1C3CB28-9749-2F40-AABB-381D23C509C2}" type="presParOf" srcId="{FA28B158-B89F-6548-BC91-5B3BC6A03976}" destId="{3A9646A3-E861-714A-9687-76EDA4C5096C}" srcOrd="1" destOrd="0" presId="urn:microsoft.com/office/officeart/2005/8/layout/vList3"/>
    <dgm:cxn modelId="{3F82A1AE-671A-6C42-B263-8CA75C0C7FA2}" type="presParOf" srcId="{FA28B158-B89F-6548-BC91-5B3BC6A03976}" destId="{8C1438E6-3B83-6F43-AF2A-5BC6696C2518}" srcOrd="2" destOrd="0" presId="urn:microsoft.com/office/officeart/2005/8/layout/vList3"/>
    <dgm:cxn modelId="{ABE36C66-43A7-AB44-9C48-AB6D814D21B9}" type="presParOf" srcId="{8C1438E6-3B83-6F43-AF2A-5BC6696C2518}" destId="{91C536B7-3FF0-7540-A9E6-94ED27AD4BFD}" srcOrd="0" destOrd="0" presId="urn:microsoft.com/office/officeart/2005/8/layout/vList3"/>
    <dgm:cxn modelId="{599ACF84-00F8-B346-8FAA-AD9179FDA902}" type="presParOf" srcId="{8C1438E6-3B83-6F43-AF2A-5BC6696C2518}" destId="{F4B7EFF2-69B2-EB45-A229-95657A516E17}" srcOrd="1" destOrd="0" presId="urn:microsoft.com/office/officeart/2005/8/layout/vList3"/>
    <dgm:cxn modelId="{79DBFA8F-BE7F-9140-AFF2-EA622381BFAE}" type="presParOf" srcId="{FA28B158-B89F-6548-BC91-5B3BC6A03976}" destId="{494A97EF-B9FA-CE4A-9B41-1D7814DAF4A6}" srcOrd="3" destOrd="0" presId="urn:microsoft.com/office/officeart/2005/8/layout/vList3"/>
    <dgm:cxn modelId="{847AC919-1D95-AC47-A733-AE3956E747EE}" type="presParOf" srcId="{FA28B158-B89F-6548-BC91-5B3BC6A03976}" destId="{AD26E4BF-2287-6545-BD2A-9E9F112E42F2}" srcOrd="4" destOrd="0" presId="urn:microsoft.com/office/officeart/2005/8/layout/vList3"/>
    <dgm:cxn modelId="{266D3389-34F0-3647-9F77-FD766FA6FA32}" type="presParOf" srcId="{AD26E4BF-2287-6545-BD2A-9E9F112E42F2}" destId="{D40C6A89-69F2-4547-B292-3B110D581711}" srcOrd="0" destOrd="0" presId="urn:microsoft.com/office/officeart/2005/8/layout/vList3"/>
    <dgm:cxn modelId="{4844238A-4B09-454C-9EB4-063E41818B6F}" type="presParOf" srcId="{AD26E4BF-2287-6545-BD2A-9E9F112E42F2}" destId="{67AA8280-0D44-A94E-8043-2EEFE276D1E9}" srcOrd="1" destOrd="0" presId="urn:microsoft.com/office/officeart/2005/8/layout/vList3"/>
    <dgm:cxn modelId="{DE31FB3E-8F1C-B644-9F74-7F6603CBE609}" type="presParOf" srcId="{FA28B158-B89F-6548-BC91-5B3BC6A03976}" destId="{7D4638E8-A0DE-2443-8760-D2B6E693FF23}" srcOrd="5" destOrd="0" presId="urn:microsoft.com/office/officeart/2005/8/layout/vList3"/>
    <dgm:cxn modelId="{DB3748E0-C3BA-0847-A553-908637DAC22E}" type="presParOf" srcId="{FA28B158-B89F-6548-BC91-5B3BC6A03976}" destId="{F697070B-8B88-F441-892E-1DDD0AF45A64}" srcOrd="6" destOrd="0" presId="urn:microsoft.com/office/officeart/2005/8/layout/vList3"/>
    <dgm:cxn modelId="{C55E6331-A96E-0A4F-A77B-AF1036F4521D}" type="presParOf" srcId="{F697070B-8B88-F441-892E-1DDD0AF45A64}" destId="{BD4E3E7B-E244-FD4B-95F0-3CD7EAD42C42}" srcOrd="0" destOrd="0" presId="urn:microsoft.com/office/officeart/2005/8/layout/vList3"/>
    <dgm:cxn modelId="{50F07FAF-9F82-1E4E-8F47-AC51096A2699}" type="presParOf" srcId="{F697070B-8B88-F441-892E-1DDD0AF45A64}" destId="{CEECF6D7-B242-034B-9EBA-1DE376851B65}" srcOrd="1" destOrd="0" presId="urn:microsoft.com/office/officeart/2005/8/layout/vList3"/>
    <dgm:cxn modelId="{314B743E-A452-3E4D-AE27-F8A78F413A21}" type="presParOf" srcId="{FA28B158-B89F-6548-BC91-5B3BC6A03976}" destId="{ABCA5B62-D309-2D4A-8D9A-0BD4C76FD0EF}" srcOrd="7" destOrd="0" presId="urn:microsoft.com/office/officeart/2005/8/layout/vList3"/>
    <dgm:cxn modelId="{DD43933D-2BFA-BD42-8188-2141A7F5BB5F}" type="presParOf" srcId="{FA28B158-B89F-6548-BC91-5B3BC6A03976}" destId="{B51B8F56-82B1-3147-9CB7-AE8DD2A5B29E}" srcOrd="8" destOrd="0" presId="urn:microsoft.com/office/officeart/2005/8/layout/vList3"/>
    <dgm:cxn modelId="{4005E062-C531-344C-A5FD-AF7EA505F9D8}" type="presParOf" srcId="{B51B8F56-82B1-3147-9CB7-AE8DD2A5B29E}" destId="{7CD4DBAE-3334-D541-8C7D-FC4CB0F79389}" srcOrd="0" destOrd="0" presId="urn:microsoft.com/office/officeart/2005/8/layout/vList3"/>
    <dgm:cxn modelId="{C9524FC5-4AE6-B04F-A5DD-AF19B89EC67F}" type="presParOf" srcId="{B51B8F56-82B1-3147-9CB7-AE8DD2A5B29E}" destId="{43FB68EF-01F5-C24B-89F6-A34C6D98A7E9}" srcOrd="1" destOrd="0" presId="urn:microsoft.com/office/officeart/2005/8/layout/vList3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BBA26809-E33A-8441-BB70-723BCB5A1C85}">
      <dsp:nvSpPr>
        <dsp:cNvPr id="0" name=""/>
        <dsp:cNvSpPr/>
      </dsp:nvSpPr>
      <dsp:spPr>
        <a:xfrm rot="10800000">
          <a:off x="1528919" y="628"/>
          <a:ext cx="5357226" cy="718174"/>
        </a:xfrm>
        <a:prstGeom prst="homePlat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16695" tIns="91440" rIns="170688" bIns="91440" numCol="1" spcCol="1270" anchor="ctr" anchorCtr="0">
          <a:noAutofit/>
        </a:bodyPr>
        <a:lstStyle/>
        <a:p>
          <a:pPr marL="0" lvl="0" indent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2400" b="0" i="0" kern="1200" dirty="0">
              <a:latin typeface="Arial" panose="020B0604020202020204" pitchFamily="34" charset="0"/>
              <a:cs typeface="Arial" panose="020B0604020202020204" pitchFamily="34" charset="0"/>
            </a:rPr>
            <a:t>Ведение реестра происшествий </a:t>
          </a:r>
        </a:p>
      </dsp:txBody>
      <dsp:txXfrm rot="10800000">
        <a:off x="1708462" y="628"/>
        <a:ext cx="5177683" cy="718174"/>
      </dsp:txXfrm>
    </dsp:sp>
    <dsp:sp modelId="{461663A7-095E-5349-A58D-186EEEBCE797}">
      <dsp:nvSpPr>
        <dsp:cNvPr id="0" name=""/>
        <dsp:cNvSpPr/>
      </dsp:nvSpPr>
      <dsp:spPr>
        <a:xfrm>
          <a:off x="1169832" y="628"/>
          <a:ext cx="718174" cy="718174"/>
        </a:xfrm>
        <a:prstGeom prst="ellipse">
          <a:avLst/>
        </a:prstGeom>
        <a:solidFill>
          <a:schemeClr val="accent2"/>
        </a:solidFill>
        <a:ln w="12700" cap="flat" cmpd="sng" algn="ctr">
          <a:noFill/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F4B7EFF2-69B2-EB45-A229-95657A516E17}">
      <dsp:nvSpPr>
        <dsp:cNvPr id="0" name=""/>
        <dsp:cNvSpPr/>
      </dsp:nvSpPr>
      <dsp:spPr>
        <a:xfrm rot="10800000">
          <a:off x="1528919" y="933182"/>
          <a:ext cx="5357226" cy="718174"/>
        </a:xfrm>
        <a:prstGeom prst="homePlat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16695" tIns="91440" rIns="170688" bIns="91440" numCol="1" spcCol="1270" anchor="ctr" anchorCtr="0">
          <a:noAutofit/>
        </a:bodyPr>
        <a:lstStyle/>
        <a:p>
          <a:pPr marL="0" lvl="0" indent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2400" kern="1200" dirty="0"/>
            <a:t>Отслеживание происшествий на карте</a:t>
          </a:r>
        </a:p>
      </dsp:txBody>
      <dsp:txXfrm rot="10800000">
        <a:off x="1708462" y="933182"/>
        <a:ext cx="5177683" cy="718174"/>
      </dsp:txXfrm>
    </dsp:sp>
    <dsp:sp modelId="{91C536B7-3FF0-7540-A9E6-94ED27AD4BFD}">
      <dsp:nvSpPr>
        <dsp:cNvPr id="0" name=""/>
        <dsp:cNvSpPr/>
      </dsp:nvSpPr>
      <dsp:spPr>
        <a:xfrm>
          <a:off x="1169832" y="933182"/>
          <a:ext cx="718174" cy="718174"/>
        </a:xfrm>
        <a:prstGeom prst="ellipse">
          <a:avLst/>
        </a:prstGeom>
        <a:solidFill>
          <a:schemeClr val="accent2"/>
        </a:solidFill>
        <a:ln w="12700" cap="flat" cmpd="sng" algn="ctr">
          <a:noFill/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67AA8280-0D44-A94E-8043-2EEFE276D1E9}">
      <dsp:nvSpPr>
        <dsp:cNvPr id="0" name=""/>
        <dsp:cNvSpPr/>
      </dsp:nvSpPr>
      <dsp:spPr>
        <a:xfrm rot="10800000">
          <a:off x="1528919" y="1865736"/>
          <a:ext cx="5357226" cy="718174"/>
        </a:xfrm>
        <a:prstGeom prst="homePlat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16695" tIns="91440" rIns="170688" bIns="91440" numCol="1" spcCol="1270" anchor="ctr" anchorCtr="0">
          <a:noAutofit/>
        </a:bodyPr>
        <a:lstStyle/>
        <a:p>
          <a:pPr marL="0" lvl="0" indent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2400" kern="1200" dirty="0"/>
            <a:t>Поэтапное внесение информации о происшествиях</a:t>
          </a:r>
        </a:p>
      </dsp:txBody>
      <dsp:txXfrm rot="10800000">
        <a:off x="1708462" y="1865736"/>
        <a:ext cx="5177683" cy="718174"/>
      </dsp:txXfrm>
    </dsp:sp>
    <dsp:sp modelId="{D40C6A89-69F2-4547-B292-3B110D581711}">
      <dsp:nvSpPr>
        <dsp:cNvPr id="0" name=""/>
        <dsp:cNvSpPr/>
      </dsp:nvSpPr>
      <dsp:spPr>
        <a:xfrm>
          <a:off x="1169832" y="1865736"/>
          <a:ext cx="718174" cy="718174"/>
        </a:xfrm>
        <a:prstGeom prst="ellipse">
          <a:avLst/>
        </a:prstGeom>
        <a:solidFill>
          <a:schemeClr val="accent2"/>
        </a:solidFill>
        <a:ln w="12700" cap="flat" cmpd="sng" algn="ctr">
          <a:noFill/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CEECF6D7-B242-034B-9EBA-1DE376851B65}">
      <dsp:nvSpPr>
        <dsp:cNvPr id="0" name=""/>
        <dsp:cNvSpPr/>
      </dsp:nvSpPr>
      <dsp:spPr>
        <a:xfrm rot="10800000">
          <a:off x="1528919" y="2798291"/>
          <a:ext cx="5357226" cy="718174"/>
        </a:xfrm>
        <a:prstGeom prst="homePlat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16695" tIns="91440" rIns="170688" bIns="91440" numCol="1" spcCol="1270" anchor="ctr" anchorCtr="0">
          <a:noAutofit/>
        </a:bodyPr>
        <a:lstStyle/>
        <a:p>
          <a:pPr marL="0" lvl="0" indent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2400" kern="1200" dirty="0"/>
            <a:t>Оперативный поиск по реестру происшествий</a:t>
          </a:r>
        </a:p>
      </dsp:txBody>
      <dsp:txXfrm rot="10800000">
        <a:off x="1708462" y="2798291"/>
        <a:ext cx="5177683" cy="718174"/>
      </dsp:txXfrm>
    </dsp:sp>
    <dsp:sp modelId="{BD4E3E7B-E244-FD4B-95F0-3CD7EAD42C42}">
      <dsp:nvSpPr>
        <dsp:cNvPr id="0" name=""/>
        <dsp:cNvSpPr/>
      </dsp:nvSpPr>
      <dsp:spPr>
        <a:xfrm>
          <a:off x="1169832" y="2798291"/>
          <a:ext cx="718174" cy="718174"/>
        </a:xfrm>
        <a:prstGeom prst="ellipse">
          <a:avLst/>
        </a:prstGeom>
        <a:solidFill>
          <a:schemeClr val="accent2"/>
        </a:solidFill>
        <a:ln w="12700" cap="flat" cmpd="sng" algn="ctr">
          <a:noFill/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43FB68EF-01F5-C24B-89F6-A34C6D98A7E9}">
      <dsp:nvSpPr>
        <dsp:cNvPr id="0" name=""/>
        <dsp:cNvSpPr/>
      </dsp:nvSpPr>
      <dsp:spPr>
        <a:xfrm rot="10800000">
          <a:off x="1528919" y="3730845"/>
          <a:ext cx="5357226" cy="718174"/>
        </a:xfrm>
        <a:prstGeom prst="homePlat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16695" tIns="91440" rIns="170688" bIns="91440" numCol="1" spcCol="1270" anchor="ctr" anchorCtr="0">
          <a:noAutofit/>
        </a:bodyPr>
        <a:lstStyle/>
        <a:p>
          <a:pPr marL="0" lvl="0" indent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2400" kern="1200" dirty="0"/>
            <a:t>Разграничение доступа к различным функциям</a:t>
          </a:r>
        </a:p>
      </dsp:txBody>
      <dsp:txXfrm rot="10800000">
        <a:off x="1708462" y="3730845"/>
        <a:ext cx="5177683" cy="718174"/>
      </dsp:txXfrm>
    </dsp:sp>
    <dsp:sp modelId="{7CD4DBAE-3334-D541-8C7D-FC4CB0F79389}">
      <dsp:nvSpPr>
        <dsp:cNvPr id="0" name=""/>
        <dsp:cNvSpPr/>
      </dsp:nvSpPr>
      <dsp:spPr>
        <a:xfrm>
          <a:off x="1169832" y="3730845"/>
          <a:ext cx="718174" cy="718174"/>
        </a:xfrm>
        <a:prstGeom prst="ellipse">
          <a:avLst/>
        </a:prstGeom>
        <a:solidFill>
          <a:schemeClr val="accent2"/>
        </a:solidFill>
        <a:ln w="12700" cap="flat" cmpd="sng" algn="ctr">
          <a:noFill/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vList3">
  <dgm:title val=""/>
  <dgm:desc val=""/>
  <dgm:catLst>
    <dgm:cat type="list" pri="14000"/>
    <dgm:cat type="convert" pri="3000"/>
    <dgm:cat type="picture" pri="27000"/>
    <dgm:cat type="pictureconvert" pri="27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Flow">
    <dgm:varLst>
      <dgm:dir/>
      <dgm:resizeHandles val="exact"/>
    </dgm:varLst>
    <dgm:alg type="lin">
      <dgm:param type="linDir" val="fromT"/>
      <dgm:param type="vertAlign" val="mid"/>
      <dgm:param type="horzAlign" val="ctr"/>
    </dgm:alg>
    <dgm:shape xmlns:r="http://schemas.openxmlformats.org/officeDocument/2006/relationships" r:blip="">
      <dgm:adjLst/>
    </dgm:shape>
    <dgm:presOf/>
    <dgm:constrLst>
      <dgm:constr type="w" for="ch" forName="composite" refType="w"/>
      <dgm:constr type="h" for="ch" forName="composite" refType="h"/>
      <dgm:constr type="h" for="ch" forName="spacing" refType="h" refFor="ch" refForName="composite" fact="0.25"/>
      <dgm:constr type="h" for="ch" forName="spacing" refType="w" op="lte" fact="0.1"/>
      <dgm:constr type="primFontSz" for="des" ptType="node" op="equ" val="65"/>
    </dgm:constrLst>
    <dgm:ruleLst/>
    <dgm:forEach name="Name0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hoose name="Name1">
          <dgm:if name="Name2" func="var" arg="dir" op="equ" val="norm">
            <dgm:constrLst>
              <dgm:constr type="w" for="ch" forName="imgShp" refType="w" fact="0.335"/>
              <dgm:constr type="h" for="ch" forName="imgShp" refType="w" refFor="ch" refForName="imgShp" op="equ"/>
              <dgm:constr type="h" for="ch" forName="imgShp" refType="h" op="lte"/>
              <dgm:constr type="ctrY" for="ch" forName="imgShp" refType="h" fact="0.5"/>
              <dgm:constr type="l" for="ch" forName="imgShp"/>
              <dgm:constr type="w" for="ch" forName="txShp" refType="w" op="equ" fact="0.665"/>
              <dgm:constr type="h" for="ch" forName="txShp" refType="h" refFor="ch" refForName="imgShp" op="equ"/>
              <dgm:constr type="ctrY" for="ch" forName="txShp" refType="h" fact="0.5"/>
              <dgm:constr type="l" for="ch" forName="txShp" refType="w" refFor="ch" refForName="imgShp" fact="0.5"/>
              <dgm:constr type="lMarg" for="ch" forName="txShp" refType="w" refFor="ch" refForName="imgShp" fact="1.25"/>
            </dgm:constrLst>
          </dgm:if>
          <dgm:else name="Name3">
            <dgm:constrLst>
              <dgm:constr type="w" for="ch" forName="imgShp" refType="w" fact="0.335"/>
              <dgm:constr type="h" for="ch" forName="imgShp" refType="w" refFor="ch" refForName="imgShp" op="equ"/>
              <dgm:constr type="h" for="ch" forName="imgShp" refType="h" op="lte"/>
              <dgm:constr type="ctrY" for="ch" forName="imgShp" refType="h" fact="0.5"/>
              <dgm:constr type="r" for="ch" forName="imgShp" refType="w"/>
              <dgm:constr type="w" for="ch" forName="txShp" refType="w" op="equ" fact="0.665"/>
              <dgm:constr type="h" for="ch" forName="txShp" refType="h" refFor="ch" refForName="imgShp" op="equ"/>
              <dgm:constr type="ctrY" for="ch" forName="txShp" refType="h" fact="0.5"/>
              <dgm:constr type="r" for="ch" forName="txShp" refType="ctrX" refFor="ch" refForName="imgShp"/>
              <dgm:constr type="rMarg" for="ch" forName="txShp" refType="w" refFor="ch" refForName="imgShp" fact="1.25"/>
            </dgm:constrLst>
          </dgm:else>
        </dgm:choose>
        <dgm:ruleLst/>
        <dgm:layoutNode name="imgShp" styleLbl="fgImgPlace1">
          <dgm:alg type="sp"/>
          <dgm:shape xmlns:r="http://schemas.openxmlformats.org/officeDocument/2006/relationships" type="ellipse" r:blip="" blipPhldr="1">
            <dgm:adjLst/>
          </dgm:shape>
          <dgm:presOf/>
          <dgm:constrLst/>
          <dgm:ruleLst/>
        </dgm:layoutNode>
        <dgm:layoutNode name="txShp">
          <dgm:varLst>
            <dgm:bulletEnabled val="1"/>
          </dgm:varLst>
          <dgm:alg type="tx"/>
          <dgm:choose name="Name4">
            <dgm:if name="Name5" func="var" arg="dir" op="equ" val="norm">
              <dgm:shape xmlns:r="http://schemas.openxmlformats.org/officeDocument/2006/relationships" rot="180" type="homePlate" r:blip="" zOrderOff="-1">
                <dgm:adjLst/>
              </dgm:shape>
            </dgm:if>
            <dgm:else name="Name6">
              <dgm:shape xmlns:r="http://schemas.openxmlformats.org/officeDocument/2006/relationships" type="homePlate" r:blip="" zOrderOff="-1">
                <dgm:adjLst/>
              </dgm:shape>
            </dgm:else>
          </dgm:choose>
          <dgm:presOf axis="desOrSelf" ptType="node"/>
          <dgm:constrLst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</dgm:layoutNode>
      <dgm:forEach name="Name7" axis="followSib" ptType="sibTrans" cnt="1">
        <dgm:layoutNode name="spacing">
          <dgm:alg type="sp"/>
          <dgm:shape xmlns:r="http://schemas.openxmlformats.org/officeDocument/2006/relationships" r:blip="">
            <dgm:adjLst/>
          </dgm:shape>
          <dgm:presOf axis="self"/>
          <dgm:constrLst/>
          <dgm:ruleLst/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4.emf"/><Relationship Id="rId1" Type="http://schemas.openxmlformats.org/officeDocument/2006/relationships/image" Target="../media/image2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45659" cy="498135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50443" y="0"/>
            <a:ext cx="2945659" cy="498135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CD53283-0C54-4801-851B-CFE3DD693168}" type="datetimeFigureOut">
              <a:rPr lang="ru-RU" smtClean="0"/>
              <a:t>05.06.2024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422275" y="1241425"/>
            <a:ext cx="5953125" cy="3349625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79768" y="4777958"/>
            <a:ext cx="5438140" cy="3909239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9430091"/>
            <a:ext cx="2945659" cy="498134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50443" y="9430091"/>
            <a:ext cx="2945659" cy="498134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AE1D353-E0ED-4FFE-A5FE-0A74DEE8E905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50044764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1_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 hasCustomPrompt="1"/>
          </p:nvPr>
        </p:nvSpPr>
        <p:spPr>
          <a:xfrm>
            <a:off x="790512" y="3907171"/>
            <a:ext cx="5505450" cy="913554"/>
          </a:xfrm>
        </p:spPr>
        <p:txBody>
          <a:bodyPr anchor="b">
            <a:normAutofit/>
          </a:bodyPr>
          <a:lstStyle>
            <a:lvl1pPr algn="l">
              <a:defRPr sz="3000" b="1" i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Open Sans Semibold" charset="0"/>
                <a:cs typeface="Arial" panose="020B0604020202020204" pitchFamily="34" charset="0"/>
              </a:defRPr>
            </a:lvl1pPr>
          </a:lstStyle>
          <a:p>
            <a:r>
              <a:rPr lang="ru-RU"/>
              <a:t>Тема ВКР</a:t>
            </a:r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 hasCustomPrompt="1"/>
          </p:nvPr>
        </p:nvSpPr>
        <p:spPr>
          <a:xfrm>
            <a:off x="790512" y="5401896"/>
            <a:ext cx="5505450" cy="443051"/>
          </a:xfrm>
        </p:spPr>
        <p:txBody>
          <a:bodyPr>
            <a:normAutofit/>
          </a:bodyPr>
          <a:lstStyle>
            <a:lvl1pPr marL="0" indent="0" algn="l">
              <a:buNone/>
              <a:defRPr sz="1800" b="0" i="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Open Sans Light" charset="0"/>
                <a:cs typeface="Open Sans Light" charset="0"/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ru-RU"/>
              <a:t>ФИО студента</a:t>
            </a:r>
          </a:p>
        </p:txBody>
      </p:sp>
      <p:sp>
        <p:nvSpPr>
          <p:cNvPr id="17" name="Прямоугольник 16">
            <a:extLst>
              <a:ext uri="{FF2B5EF4-FFF2-40B4-BE49-F238E27FC236}">
                <a16:creationId xmlns:a16="http://schemas.microsoft.com/office/drawing/2014/main" id="{E917FFC3-DAD3-2943-9228-3552C66AEED2}"/>
              </a:ext>
            </a:extLst>
          </p:cNvPr>
          <p:cNvSpPr/>
          <p:nvPr userDrawn="1"/>
        </p:nvSpPr>
        <p:spPr>
          <a:xfrm>
            <a:off x="10792691" y="0"/>
            <a:ext cx="608797" cy="6858000"/>
          </a:xfrm>
          <a:prstGeom prst="rect">
            <a:avLst/>
          </a:prstGeom>
          <a:solidFill>
            <a:schemeClr val="accent2">
              <a:alpha val="71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pic>
        <p:nvPicPr>
          <p:cNvPr id="21" name="Рисунок 20">
            <a:extLst>
              <a:ext uri="{FF2B5EF4-FFF2-40B4-BE49-F238E27FC236}">
                <a16:creationId xmlns:a16="http://schemas.microsoft.com/office/drawing/2014/main" id="{E8B69D66-C071-844D-A49B-8ACCF11BF0AE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809674" y="3907171"/>
            <a:ext cx="4145996" cy="2989450"/>
          </a:xfrm>
          <a:prstGeom prst="rect">
            <a:avLst/>
          </a:prstGeom>
        </p:spPr>
      </p:pic>
      <p:pic>
        <p:nvPicPr>
          <p:cNvPr id="5" name="Рисунок 4">
            <a:extLst>
              <a:ext uri="{FF2B5EF4-FFF2-40B4-BE49-F238E27FC236}">
                <a16:creationId xmlns:a16="http://schemas.microsoft.com/office/drawing/2014/main" id="{D1DBB7CA-93D2-A74B-80DA-F6435519A5BF}"/>
              </a:ext>
            </a:extLst>
          </p:cNvPr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790512" y="775808"/>
            <a:ext cx="5893419" cy="715546"/>
          </a:xfrm>
          <a:prstGeom prst="rect">
            <a:avLst/>
          </a:prstGeom>
        </p:spPr>
      </p:pic>
      <p:cxnSp>
        <p:nvCxnSpPr>
          <p:cNvPr id="8" name="Прямая соединительная линия 7">
            <a:extLst>
              <a:ext uri="{FF2B5EF4-FFF2-40B4-BE49-F238E27FC236}">
                <a16:creationId xmlns:a16="http://schemas.microsoft.com/office/drawing/2014/main" id="{56767676-BA22-5545-BA62-0116445D557B}"/>
              </a:ext>
            </a:extLst>
          </p:cNvPr>
          <p:cNvCxnSpPr>
            <a:cxnSpLocks/>
          </p:cNvCxnSpPr>
          <p:nvPr userDrawn="1"/>
        </p:nvCxnSpPr>
        <p:spPr>
          <a:xfrm>
            <a:off x="790512" y="5084955"/>
            <a:ext cx="859868" cy="0"/>
          </a:xfrm>
          <a:prstGeom prst="line">
            <a:avLst/>
          </a:prstGeom>
          <a:ln>
            <a:solidFill>
              <a:schemeClr val="accent4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05126610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85801" y="319731"/>
            <a:ext cx="10180720" cy="506896"/>
          </a:xfrm>
        </p:spPr>
        <p:txBody>
          <a:bodyPr>
            <a:noAutofit/>
          </a:bodyPr>
          <a:lstStyle>
            <a:lvl1pPr algn="l">
              <a:defRPr sz="3600" b="0" i="0">
                <a:solidFill>
                  <a:schemeClr val="accent2"/>
                </a:solidFill>
                <a:latin typeface="+mn-lt"/>
                <a:ea typeface="Open Sans Light" charset="0"/>
                <a:cs typeface="Open Sans Light" charset="0"/>
              </a:defRPr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487044" y="1193801"/>
            <a:ext cx="10866756" cy="4749800"/>
          </a:xfrm>
        </p:spPr>
        <p:txBody>
          <a:bodyPr/>
          <a:lstStyle>
            <a:lvl1pPr>
              <a:defRPr b="0" i="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Open Sans Light" charset="0"/>
                <a:cs typeface="Open Sans Light" charset="0"/>
              </a:defRPr>
            </a:lvl1pPr>
            <a:lvl2pPr>
              <a:defRPr b="0" i="0">
                <a:latin typeface="+mn-lt"/>
                <a:ea typeface="Open Sans Light" charset="0"/>
                <a:cs typeface="Open Sans Light" charset="0"/>
              </a:defRPr>
            </a:lvl2pPr>
            <a:lvl3pPr>
              <a:defRPr b="0" i="0">
                <a:latin typeface="+mn-lt"/>
                <a:ea typeface="Open Sans Light" charset="0"/>
                <a:cs typeface="Open Sans Light" charset="0"/>
              </a:defRPr>
            </a:lvl3pPr>
            <a:lvl4pPr>
              <a:defRPr b="0" i="0">
                <a:latin typeface="+mn-lt"/>
                <a:ea typeface="Open Sans Light" charset="0"/>
                <a:cs typeface="Open Sans Light" charset="0"/>
              </a:defRPr>
            </a:lvl4pPr>
            <a:lvl5pPr>
              <a:defRPr b="0" i="0">
                <a:latin typeface="+mn-lt"/>
                <a:ea typeface="Open Sans Light" charset="0"/>
                <a:cs typeface="Open Sans Light" charset="0"/>
              </a:defRPr>
            </a:lvl5pPr>
          </a:lstStyle>
          <a:p>
            <a:pPr lvl="0"/>
            <a:r>
              <a:rPr lang="ru-RU"/>
              <a:t>Образец текста</a:t>
            </a:r>
          </a:p>
        </p:txBody>
      </p:sp>
      <p:cxnSp>
        <p:nvCxnSpPr>
          <p:cNvPr id="9" name="Прямая соединительная линия 8"/>
          <p:cNvCxnSpPr/>
          <p:nvPr userDrawn="1"/>
        </p:nvCxnSpPr>
        <p:spPr>
          <a:xfrm>
            <a:off x="487044" y="345373"/>
            <a:ext cx="0" cy="455613"/>
          </a:xfrm>
          <a:prstGeom prst="line">
            <a:avLst/>
          </a:prstGeom>
          <a:ln w="38100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Прямоугольник 12">
            <a:extLst>
              <a:ext uri="{FF2B5EF4-FFF2-40B4-BE49-F238E27FC236}">
                <a16:creationId xmlns:a16="http://schemas.microsoft.com/office/drawing/2014/main" id="{3E54CA7C-5720-E64A-B9FA-E9BEE5119AED}"/>
              </a:ext>
            </a:extLst>
          </p:cNvPr>
          <p:cNvSpPr/>
          <p:nvPr userDrawn="1"/>
        </p:nvSpPr>
        <p:spPr>
          <a:xfrm>
            <a:off x="11515236" y="6296891"/>
            <a:ext cx="608797" cy="561109"/>
          </a:xfrm>
          <a:prstGeom prst="rect">
            <a:avLst/>
          </a:prstGeom>
          <a:solidFill>
            <a:schemeClr val="accent2">
              <a:alpha val="71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>
          <a:xfrm>
            <a:off x="11515235" y="6387440"/>
            <a:ext cx="608797" cy="365125"/>
          </a:xfrm>
        </p:spPr>
        <p:txBody>
          <a:bodyPr/>
          <a:lstStyle>
            <a:lvl1pPr algn="ctr">
              <a:defRPr b="1">
                <a:solidFill>
                  <a:schemeClr val="bg1"/>
                </a:solidFill>
                <a:latin typeface="+mn-lt"/>
              </a:defRPr>
            </a:lvl1pPr>
          </a:lstStyle>
          <a:p>
            <a:fld id="{EF717E07-C66C-6149-98B7-03ADCD069AD7}" type="slidenum">
              <a:rPr lang="ru-RU" smtClean="0"/>
              <a:pPr/>
              <a:t>‹#›</a:t>
            </a:fld>
            <a:endParaRPr lang="ru-RU"/>
          </a:p>
        </p:txBody>
      </p:sp>
      <p:pic>
        <p:nvPicPr>
          <p:cNvPr id="4" name="Рисунок 3">
            <a:extLst>
              <a:ext uri="{FF2B5EF4-FFF2-40B4-BE49-F238E27FC236}">
                <a16:creationId xmlns:a16="http://schemas.microsoft.com/office/drawing/2014/main" id="{2699730B-B6B2-C74B-AD2E-45F2273C5FDC}"/>
              </a:ext>
            </a:extLst>
          </p:cNvPr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487044" y="6492452"/>
            <a:ext cx="3431813" cy="1551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493672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 hasCustomPrompt="1"/>
          </p:nvPr>
        </p:nvSpPr>
        <p:spPr>
          <a:xfrm>
            <a:off x="685801" y="319731"/>
            <a:ext cx="10180720" cy="506896"/>
          </a:xfrm>
        </p:spPr>
        <p:txBody>
          <a:bodyPr>
            <a:noAutofit/>
          </a:bodyPr>
          <a:lstStyle>
            <a:lvl1pPr algn="l">
              <a:defRPr sz="3600" b="0" i="0">
                <a:solidFill>
                  <a:schemeClr val="accent2"/>
                </a:solidFill>
                <a:latin typeface="+mn-lt"/>
                <a:ea typeface="Open Sans Light" charset="0"/>
                <a:cs typeface="Open Sans Light" charset="0"/>
              </a:defRPr>
            </a:lvl1pPr>
          </a:lstStyle>
          <a:p>
            <a:r>
              <a:rPr lang="ru-RU"/>
              <a:t>Цели и задачи</a:t>
            </a:r>
          </a:p>
        </p:txBody>
      </p:sp>
      <p:cxnSp>
        <p:nvCxnSpPr>
          <p:cNvPr id="9" name="Прямая соединительная линия 8"/>
          <p:cNvCxnSpPr/>
          <p:nvPr userDrawn="1"/>
        </p:nvCxnSpPr>
        <p:spPr>
          <a:xfrm>
            <a:off x="487044" y="345373"/>
            <a:ext cx="0" cy="455613"/>
          </a:xfrm>
          <a:prstGeom prst="line">
            <a:avLst/>
          </a:prstGeom>
          <a:ln w="38100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Прямоугольник 12">
            <a:extLst>
              <a:ext uri="{FF2B5EF4-FFF2-40B4-BE49-F238E27FC236}">
                <a16:creationId xmlns:a16="http://schemas.microsoft.com/office/drawing/2014/main" id="{3E54CA7C-5720-E64A-B9FA-E9BEE5119AED}"/>
              </a:ext>
            </a:extLst>
          </p:cNvPr>
          <p:cNvSpPr/>
          <p:nvPr userDrawn="1"/>
        </p:nvSpPr>
        <p:spPr>
          <a:xfrm>
            <a:off x="11515236" y="6296891"/>
            <a:ext cx="608797" cy="561109"/>
          </a:xfrm>
          <a:prstGeom prst="rect">
            <a:avLst/>
          </a:prstGeom>
          <a:solidFill>
            <a:schemeClr val="accent2">
              <a:alpha val="71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>
          <a:xfrm>
            <a:off x="11515235" y="6387440"/>
            <a:ext cx="608797" cy="365125"/>
          </a:xfrm>
        </p:spPr>
        <p:txBody>
          <a:bodyPr/>
          <a:lstStyle>
            <a:lvl1pPr algn="ctr">
              <a:defRPr b="1">
                <a:solidFill>
                  <a:schemeClr val="bg1"/>
                </a:solidFill>
                <a:latin typeface="+mn-lt"/>
              </a:defRPr>
            </a:lvl1pPr>
          </a:lstStyle>
          <a:p>
            <a:fld id="{EF717E07-C66C-6149-98B7-03ADCD069AD7}" type="slidenum">
              <a:rPr lang="ru-RU" smtClean="0"/>
              <a:pPr/>
              <a:t>‹#›</a:t>
            </a:fld>
            <a:endParaRPr lang="ru-RU"/>
          </a:p>
        </p:txBody>
      </p:sp>
      <p:pic>
        <p:nvPicPr>
          <p:cNvPr id="7" name="Рисунок 6">
            <a:extLst>
              <a:ext uri="{FF2B5EF4-FFF2-40B4-BE49-F238E27FC236}">
                <a16:creationId xmlns:a16="http://schemas.microsoft.com/office/drawing/2014/main" id="{3FD0A688-43B7-1C4C-B942-46313BE0468F}"/>
              </a:ext>
            </a:extLst>
          </p:cNvPr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487044" y="6492452"/>
            <a:ext cx="3431813" cy="1551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2215667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F717E07-C66C-6149-98B7-03ADCD069AD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81743416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3" r:id="rId2"/>
    <p:sldLayoutId id="2147483674" r:id="rId3"/>
  </p:sldLayoutIdLst>
  <p:hf hd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image" Target="../media/image5.svg"/><Relationship Id="rId13" Type="http://schemas.openxmlformats.org/officeDocument/2006/relationships/image" Target="../media/image10.png"/><Relationship Id="rId18" Type="http://schemas.openxmlformats.org/officeDocument/2006/relationships/image" Target="../media/image15.svg"/><Relationship Id="rId3" Type="http://schemas.openxmlformats.org/officeDocument/2006/relationships/diagramLayout" Target="../diagrams/layout1.xml"/><Relationship Id="rId7" Type="http://schemas.openxmlformats.org/officeDocument/2006/relationships/image" Target="../media/image4.png"/><Relationship Id="rId12" Type="http://schemas.openxmlformats.org/officeDocument/2006/relationships/image" Target="../media/image9.svg"/><Relationship Id="rId17" Type="http://schemas.openxmlformats.org/officeDocument/2006/relationships/image" Target="../media/image14.png"/><Relationship Id="rId2" Type="http://schemas.openxmlformats.org/officeDocument/2006/relationships/diagramData" Target="../diagrams/data1.xml"/><Relationship Id="rId16" Type="http://schemas.openxmlformats.org/officeDocument/2006/relationships/image" Target="../media/image13.svg"/><Relationship Id="rId1" Type="http://schemas.openxmlformats.org/officeDocument/2006/relationships/slideLayout" Target="../slideLayouts/slideLayout3.xml"/><Relationship Id="rId6" Type="http://schemas.microsoft.com/office/2007/relationships/diagramDrawing" Target="../diagrams/drawing1.xml"/><Relationship Id="rId11" Type="http://schemas.openxmlformats.org/officeDocument/2006/relationships/image" Target="../media/image8.png"/><Relationship Id="rId5" Type="http://schemas.openxmlformats.org/officeDocument/2006/relationships/diagramColors" Target="../diagrams/colors1.xml"/><Relationship Id="rId15" Type="http://schemas.openxmlformats.org/officeDocument/2006/relationships/image" Target="../media/image12.png"/><Relationship Id="rId10" Type="http://schemas.openxmlformats.org/officeDocument/2006/relationships/image" Target="../media/image7.svg"/><Relationship Id="rId4" Type="http://schemas.openxmlformats.org/officeDocument/2006/relationships/diagramQuickStyle" Target="../diagrams/quickStyle1.xml"/><Relationship Id="rId9" Type="http://schemas.openxmlformats.org/officeDocument/2006/relationships/image" Target="../media/image6.png"/><Relationship Id="rId14" Type="http://schemas.openxmlformats.org/officeDocument/2006/relationships/image" Target="../media/image11.sv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7" Type="http://schemas.openxmlformats.org/officeDocument/2006/relationships/image" Target="../media/image21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20.png"/><Relationship Id="rId5" Type="http://schemas.openxmlformats.org/officeDocument/2006/relationships/image" Target="../media/image19.png"/><Relationship Id="rId4" Type="http://schemas.openxmlformats.org/officeDocument/2006/relationships/image" Target="../media/image18.png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emf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24.emf"/><Relationship Id="rId5" Type="http://schemas.openxmlformats.org/officeDocument/2006/relationships/package" Target="../embeddings/Microsoft_Visio_Drawing1.vsdx"/><Relationship Id="rId4" Type="http://schemas.openxmlformats.org/officeDocument/2006/relationships/image" Target="../media/image23.emf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52CF925B-C071-D94C-8F71-703CF7B35E8F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>
            <a:normAutofit fontScale="90000"/>
          </a:bodyPr>
          <a:lstStyle/>
          <a:p>
            <a:r>
              <a:rPr lang="ru-RU" dirty="0"/>
              <a:t>Разработка информационной системы для экстренных служб ОАО «РЖД»</a:t>
            </a:r>
          </a:p>
        </p:txBody>
      </p:sp>
      <p:sp>
        <p:nvSpPr>
          <p:cNvPr id="3" name="Подзаголовок 2">
            <a:extLst>
              <a:ext uri="{FF2B5EF4-FFF2-40B4-BE49-F238E27FC236}">
                <a16:creationId xmlns:a16="http://schemas.microsoft.com/office/drawing/2014/main" id="{7E5745F6-1219-F04F-8991-139BD74741BE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790512" y="5401896"/>
            <a:ext cx="5505450" cy="694104"/>
          </a:xfrm>
        </p:spPr>
        <p:txBody>
          <a:bodyPr>
            <a:normAutofit/>
          </a:bodyPr>
          <a:lstStyle/>
          <a:p>
            <a:r>
              <a:rPr lang="ru-RU" dirty="0"/>
              <a:t>Студент: ЭПЭ-411 Богушевич А. М. Руководитель: доц., к.э.н. Морозова В.И. </a:t>
            </a:r>
          </a:p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424177583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>
        <mc:Choice xmlns:a14="http://schemas.microsoft.com/office/drawing/2010/main" Requires="a14">
          <p:graphicFrame>
            <p:nvGraphicFramePr>
              <p:cNvPr id="5" name="Объект 4">
                <a:extLst>
                  <a:ext uri="{FF2B5EF4-FFF2-40B4-BE49-F238E27FC236}">
                    <a16:creationId xmlns:a16="http://schemas.microsoft.com/office/drawing/2014/main" id="{D822D415-77CD-4D3B-9343-6D0F79BF8B22}"/>
                  </a:ext>
                </a:extLst>
              </p:cNvPr>
              <p:cNvGraphicFramePr>
                <a:graphicFrameLocks noGrp="1"/>
              </p:cNvGraphicFramePr>
              <p:nvPr>
                <p:ph idx="1"/>
                <p:extLst>
                  <p:ext uri="{D42A27DB-BD31-4B8C-83A1-F6EECF244321}">
                    <p14:modId xmlns:p14="http://schemas.microsoft.com/office/powerpoint/2010/main" val="1042662382"/>
                  </p:ext>
                </p:extLst>
              </p:nvPr>
            </p:nvGraphicFramePr>
            <p:xfrm>
              <a:off x="685801" y="1036950"/>
              <a:ext cx="10662919" cy="4753675"/>
            </p:xfrm>
            <a:graphic>
              <a:graphicData uri="http://schemas.openxmlformats.org/drawingml/2006/table">
                <a:tbl>
                  <a:tblPr firstRow="1" firstCol="1" bandRow="1">
                    <a:tableStyleId>{5C22544A-7EE6-4342-B048-85BDC9FD1C3A}</a:tableStyleId>
                  </a:tblPr>
                  <a:tblGrid>
                    <a:gridCol w="3084617">
                      <a:extLst>
                        <a:ext uri="{9D8B030D-6E8A-4147-A177-3AD203B41FA5}">
                          <a16:colId xmlns:a16="http://schemas.microsoft.com/office/drawing/2014/main" val="2617988212"/>
                        </a:ext>
                      </a:extLst>
                    </a:gridCol>
                    <a:gridCol w="1499511">
                      <a:extLst>
                        <a:ext uri="{9D8B030D-6E8A-4147-A177-3AD203B41FA5}">
                          <a16:colId xmlns:a16="http://schemas.microsoft.com/office/drawing/2014/main" val="959919905"/>
                        </a:ext>
                      </a:extLst>
                    </a:gridCol>
                    <a:gridCol w="1266952">
                      <a:extLst>
                        <a:ext uri="{9D8B030D-6E8A-4147-A177-3AD203B41FA5}">
                          <a16:colId xmlns:a16="http://schemas.microsoft.com/office/drawing/2014/main" val="2095910480"/>
                        </a:ext>
                      </a:extLst>
                    </a:gridCol>
                    <a:gridCol w="1266952">
                      <a:extLst>
                        <a:ext uri="{9D8B030D-6E8A-4147-A177-3AD203B41FA5}">
                          <a16:colId xmlns:a16="http://schemas.microsoft.com/office/drawing/2014/main" val="429875363"/>
                        </a:ext>
                      </a:extLst>
                    </a:gridCol>
                    <a:gridCol w="3544887">
                      <a:extLst>
                        <a:ext uri="{9D8B030D-6E8A-4147-A177-3AD203B41FA5}">
                          <a16:colId xmlns:a16="http://schemas.microsoft.com/office/drawing/2014/main" val="1741117622"/>
                        </a:ext>
                      </a:extLst>
                    </a:gridCol>
                  </a:tblGrid>
                  <a:tr h="776846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7000"/>
                            </a:lnSpc>
                          </a:pPr>
                          <a:r>
                            <a:rPr lang="ru-RU" sz="1400" dirty="0">
                              <a:effectLst/>
                            </a:rPr>
                            <a:t>Наименование показателя</a:t>
                          </a:r>
                          <a:endParaRPr lang="ru-RU" sz="1600" dirty="0">
                            <a:effectLst/>
                            <a:latin typeface="Times New Roman" panose="020206030504050203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solidFill>
                          <a:srgbClr val="1309DA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7000"/>
                            </a:lnSpc>
                          </a:pPr>
                          <a:r>
                            <a:rPr lang="ru-RU" sz="1400" dirty="0">
                              <a:effectLst/>
                            </a:rPr>
                            <a:t>Обозначение</a:t>
                          </a:r>
                          <a:endParaRPr lang="ru-RU" sz="1600" dirty="0">
                            <a:effectLst/>
                            <a:latin typeface="Times New Roman" panose="020206030504050203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1309DA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7000"/>
                            </a:lnSpc>
                          </a:pPr>
                          <a:r>
                            <a:rPr lang="ru-RU" sz="1400" dirty="0">
                              <a:effectLst/>
                            </a:rPr>
                            <a:t>Единица измерений</a:t>
                          </a:r>
                          <a:endParaRPr lang="ru-RU" sz="1600" dirty="0">
                            <a:effectLst/>
                            <a:latin typeface="Times New Roman" panose="020206030504050203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1309DA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7000"/>
                            </a:lnSpc>
                          </a:pPr>
                          <a:r>
                            <a:rPr lang="ru-RU" sz="1600" dirty="0">
                              <a:effectLst/>
                              <a:latin typeface="Times New Roman" panose="020206030504050203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Формула</a:t>
                          </a:r>
                        </a:p>
                      </a:txBody>
                      <a:tcPr marL="68580" marR="68580" marT="0" marB="0" anchor="ctr"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1309DA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7000"/>
                            </a:lnSpc>
                          </a:pPr>
                          <a:r>
                            <a:rPr lang="ru-RU" sz="1400" dirty="0">
                              <a:effectLst/>
                            </a:rPr>
                            <a:t>Величина показателя</a:t>
                          </a:r>
                          <a:endParaRPr lang="ru-RU" sz="1600" dirty="0">
                            <a:effectLst/>
                            <a:latin typeface="Times New Roman" panose="020206030504050203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1309DA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844253979"/>
                      </a:ext>
                    </a:extLst>
                  </a:tr>
                  <a:tr h="369362">
                    <a:tc>
                      <a:txBody>
                        <a:bodyPr/>
                        <a:lstStyle/>
                        <a:p>
                          <a:pPr>
                            <a:lnSpc>
                              <a:spcPct val="107000"/>
                            </a:lnSpc>
                          </a:pPr>
                          <a:r>
                            <a:rPr lang="ru-RU" sz="1400" dirty="0">
                              <a:effectLst/>
                            </a:rPr>
                            <a:t>1.Объем инвестиций</a:t>
                          </a:r>
                          <a:endParaRPr lang="ru-RU" sz="1600" dirty="0">
                            <a:effectLst/>
                            <a:latin typeface="Times New Roman" panose="020206030504050203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solidFill>
                          <a:srgbClr val="1309DA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>
                            <a:lnSpc>
                              <a:spcPct val="107000"/>
                            </a:lnSpc>
                          </a:pPr>
                          <a:r>
                            <a:rPr lang="ru-RU" sz="1400" kern="1200" dirty="0">
                              <a:solidFill>
                                <a:schemeClr val="dk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I проект</a:t>
                          </a:r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>
                            <a:lnSpc>
                              <a:spcPct val="107000"/>
                            </a:lnSpc>
                          </a:pPr>
                          <a:r>
                            <a:rPr lang="ru-RU" sz="1400" kern="1200">
                              <a:solidFill>
                                <a:schemeClr val="dk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руб.</a:t>
                          </a:r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>
                            <a:lnSpc>
                              <a:spcPct val="107000"/>
                            </a:lnSpc>
                          </a:pPr>
                          <a:endParaRPr lang="ru-RU" sz="1400" kern="1200" dirty="0">
                            <a:solidFill>
                              <a:schemeClr val="dk1"/>
                            </a:solidFill>
                            <a:effectLst/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>
                            <a:lnSpc>
                              <a:spcPct val="107000"/>
                            </a:lnSpc>
                          </a:pPr>
                          <a:r>
                            <a:rPr lang="ru-RU" sz="1400" kern="1200">
                              <a:solidFill>
                                <a:schemeClr val="dk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654 187,7</a:t>
                          </a:r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3150146379"/>
                      </a:ext>
                    </a:extLst>
                  </a:tr>
                  <a:tr h="283799">
                    <a:tc>
                      <a:txBody>
                        <a:bodyPr/>
                        <a:lstStyle/>
                        <a:p>
                          <a:pPr>
                            <a:lnSpc>
                              <a:spcPct val="107000"/>
                            </a:lnSpc>
                          </a:pPr>
                          <a:r>
                            <a:rPr lang="ru-RU" sz="1400" dirty="0">
                              <a:effectLst/>
                            </a:rPr>
                            <a:t>2.Ставка дисконтирования</a:t>
                          </a:r>
                          <a:endParaRPr lang="ru-RU" sz="1600" dirty="0">
                            <a:effectLst/>
                            <a:latin typeface="Times New Roman" panose="020206030504050203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solidFill>
                          <a:srgbClr val="1309DA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>
                            <a:lnSpc>
                              <a:spcPct val="107000"/>
                            </a:lnSpc>
                          </a:pPr>
                          <a:r>
                            <a:rPr lang="ru-RU" sz="1400" kern="1200" dirty="0">
                              <a:solidFill>
                                <a:schemeClr val="dk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r</a:t>
                          </a:r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>
                            <a:lnSpc>
                              <a:spcPct val="107000"/>
                            </a:lnSpc>
                          </a:pPr>
                          <a:r>
                            <a:rPr lang="ru-RU" sz="1400" kern="1200">
                              <a:solidFill>
                                <a:schemeClr val="dk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%</a:t>
                          </a:r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>
                            <a:lnSpc>
                              <a:spcPct val="107000"/>
                            </a:lnSpc>
                          </a:pPr>
                          <a:endParaRPr lang="ru-RU" sz="1400" kern="1200" dirty="0">
                            <a:solidFill>
                              <a:schemeClr val="dk1"/>
                            </a:solidFill>
                            <a:effectLst/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>
                            <a:lnSpc>
                              <a:spcPct val="107000"/>
                            </a:lnSpc>
                          </a:pPr>
                          <a:r>
                            <a:rPr lang="ru-RU" sz="1400" kern="1200">
                              <a:solidFill>
                                <a:schemeClr val="dk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17,0%</a:t>
                          </a:r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2261919175"/>
                      </a:ext>
                    </a:extLst>
                  </a:tr>
                  <a:tr h="588353">
                    <a:tc>
                      <a:txBody>
                        <a:bodyPr/>
                        <a:lstStyle/>
                        <a:p>
                          <a:pPr>
                            <a:lnSpc>
                              <a:spcPct val="107000"/>
                            </a:lnSpc>
                          </a:pPr>
                          <a:r>
                            <a:rPr lang="ru-RU" sz="1400" dirty="0">
                              <a:effectLst/>
                            </a:rPr>
                            <a:t>3.Чистая приведенная стоимость проекта</a:t>
                          </a:r>
                          <a:endParaRPr lang="ru-RU" sz="1600" dirty="0">
                            <a:effectLst/>
                            <a:latin typeface="Times New Roman" panose="020206030504050203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solidFill>
                          <a:srgbClr val="1309DA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>
                            <a:lnSpc>
                              <a:spcPct val="107000"/>
                            </a:lnSpc>
                          </a:pPr>
                          <a:r>
                            <a:rPr lang="ru-RU" sz="1400" kern="1200" dirty="0">
                              <a:solidFill>
                                <a:schemeClr val="dk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NPV</a:t>
                          </a:r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>
                            <a:lnSpc>
                              <a:spcPct val="107000"/>
                            </a:lnSpc>
                          </a:pPr>
                          <a:r>
                            <a:rPr lang="ru-RU" sz="1400" kern="1200" dirty="0">
                              <a:solidFill>
                                <a:schemeClr val="dk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руб.</a:t>
                          </a:r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>
                            <a:lnSpc>
                              <a:spcPct val="107000"/>
                            </a:lnSpc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200" kern="1200" smtClean="0">
                                    <a:solidFill>
                                      <a:schemeClr val="dk1"/>
                                    </a:solidFill>
                                    <a:effectLst/>
                                    <a:latin typeface="+mn-lt"/>
                                    <a:ea typeface="+mn-ea"/>
                                    <a:cs typeface="+mn-cs"/>
                                  </a:rPr>
                                  <m:t>𝑁𝑃𝑉</m:t>
                                </m:r>
                                <m:r>
                                  <a:rPr lang="ru-RU" sz="1200" kern="1200">
                                    <a:solidFill>
                                      <a:schemeClr val="dk1"/>
                                    </a:solidFill>
                                    <a:effectLst/>
                                    <a:latin typeface="+mn-lt"/>
                                    <a:ea typeface="+mn-ea"/>
                                    <a:cs typeface="+mn-cs"/>
                                  </a:rPr>
                                  <m:t>=</m:t>
                                </m:r>
                                <m:nary>
                                  <m:naryPr>
                                    <m:chr m:val="∑"/>
                                    <m:limLoc m:val="undOvr"/>
                                    <m:ctrlPr>
                                      <a:rPr lang="ru-RU" sz="1200" kern="1200">
                                        <a:solidFill>
                                          <a:schemeClr val="dk1"/>
                                        </a:solidFill>
                                        <a:effectLst/>
                                        <a:latin typeface="+mn-lt"/>
                                        <a:ea typeface="+mn-ea"/>
                                        <a:cs typeface="+mn-cs"/>
                                      </a:rPr>
                                    </m:ctrlPr>
                                  </m:naryPr>
                                  <m:sub>
                                    <m:r>
                                      <a:rPr lang="ru-RU" sz="1200" kern="1200">
                                        <a:solidFill>
                                          <a:schemeClr val="dk1"/>
                                        </a:solidFill>
                                        <a:effectLst/>
                                        <a:latin typeface="+mn-lt"/>
                                        <a:ea typeface="+mn-ea"/>
                                        <a:cs typeface="+mn-cs"/>
                                      </a:rPr>
                                      <m:t>𝑡</m:t>
                                    </m:r>
                                    <m:r>
                                      <a:rPr lang="ru-RU" sz="1200" kern="1200">
                                        <a:solidFill>
                                          <a:schemeClr val="dk1"/>
                                        </a:solidFill>
                                        <a:effectLst/>
                                        <a:latin typeface="+mn-lt"/>
                                        <a:ea typeface="+mn-ea"/>
                                        <a:cs typeface="+mn-cs"/>
                                      </a:rPr>
                                      <m:t>=0</m:t>
                                    </m:r>
                                  </m:sub>
                                  <m:sup>
                                    <m:r>
                                      <a:rPr lang="ru-RU" sz="1200" kern="1200">
                                        <a:solidFill>
                                          <a:schemeClr val="dk1"/>
                                        </a:solidFill>
                                        <a:effectLst/>
                                        <a:latin typeface="+mn-lt"/>
                                        <a:ea typeface="+mn-ea"/>
                                        <a:cs typeface="+mn-cs"/>
                                      </a:rPr>
                                      <m:t>𝑛</m:t>
                                    </m:r>
                                  </m:sup>
                                  <m:e>
                                    <m:sSub>
                                      <m:sSubPr>
                                        <m:ctrlPr>
                                          <a:rPr lang="ru-RU" sz="1200" kern="1200">
                                            <a:solidFill>
                                              <a:schemeClr val="dk1"/>
                                            </a:solidFill>
                                            <a:effectLst/>
                                            <a:latin typeface="+mn-lt"/>
                                            <a:ea typeface="+mn-ea"/>
                                            <a:cs typeface="+mn-cs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ru-RU" sz="1200" kern="1200">
                                            <a:solidFill>
                                              <a:schemeClr val="dk1"/>
                                            </a:solidFill>
                                            <a:effectLst/>
                                            <a:latin typeface="+mn-lt"/>
                                            <a:ea typeface="+mn-ea"/>
                                            <a:cs typeface="+mn-cs"/>
                                          </a:rPr>
                                          <m:t>𝐶𝐹</m:t>
                                        </m:r>
                                      </m:e>
                                      <m:sub>
                                        <m:r>
                                          <a:rPr lang="ru-RU" sz="1200" kern="1200">
                                            <a:solidFill>
                                              <a:schemeClr val="dk1"/>
                                            </a:solidFill>
                                            <a:effectLst/>
                                            <a:latin typeface="+mn-lt"/>
                                            <a:ea typeface="+mn-ea"/>
                                            <a:cs typeface="+mn-cs"/>
                                          </a:rPr>
                                          <m:t>𝐷</m:t>
                                        </m:r>
                                        <m:r>
                                          <a:rPr lang="ru-RU" sz="1200" kern="1200">
                                            <a:solidFill>
                                              <a:schemeClr val="dk1"/>
                                            </a:solidFill>
                                            <a:effectLst/>
                                            <a:latin typeface="+mn-lt"/>
                                            <a:ea typeface="+mn-ea"/>
                                            <a:cs typeface="+mn-cs"/>
                                          </a:rPr>
                                          <m:t>_</m:t>
                                        </m:r>
                                        <m:r>
                                          <a:rPr lang="ru-RU" sz="1200" kern="1200">
                                            <a:solidFill>
                                              <a:schemeClr val="dk1"/>
                                            </a:solidFill>
                                            <a:effectLst/>
                                            <a:latin typeface="+mn-lt"/>
                                            <a:ea typeface="+mn-ea"/>
                                            <a:cs typeface="+mn-cs"/>
                                          </a:rPr>
                                          <m:t>𝑡</m:t>
                                        </m:r>
                                      </m:sub>
                                    </m:sSub>
                                  </m:e>
                                </m:nary>
                              </m:oMath>
                            </m:oMathPara>
                          </a14:m>
                          <a:endParaRPr lang="ru-RU" sz="1200" kern="1200" dirty="0">
                            <a:solidFill>
                              <a:schemeClr val="dk1"/>
                            </a:solidFill>
                            <a:effectLst/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>
                            <a:lnSpc>
                              <a:spcPct val="107000"/>
                            </a:lnSpc>
                          </a:pPr>
                          <a:r>
                            <a:rPr lang="ru-RU" sz="1400" kern="1200" dirty="0">
                              <a:solidFill>
                                <a:schemeClr val="dk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896 960,2</a:t>
                          </a:r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2302989364"/>
                      </a:ext>
                    </a:extLst>
                  </a:tr>
                  <a:tr h="349877">
                    <a:tc>
                      <a:txBody>
                        <a:bodyPr/>
                        <a:lstStyle/>
                        <a:p>
                          <a:pPr>
                            <a:lnSpc>
                              <a:spcPct val="107000"/>
                            </a:lnSpc>
                          </a:pPr>
                          <a:r>
                            <a:rPr lang="ru-RU" sz="1400" dirty="0">
                              <a:effectLst/>
                            </a:rPr>
                            <a:t>4.Внутренняя ставка доходности</a:t>
                          </a:r>
                          <a:endParaRPr lang="ru-RU" sz="1600" dirty="0">
                            <a:effectLst/>
                            <a:latin typeface="Times New Roman" panose="020206030504050203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solidFill>
                          <a:srgbClr val="1309DA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>
                            <a:lnSpc>
                              <a:spcPct val="107000"/>
                            </a:lnSpc>
                          </a:pPr>
                          <a:r>
                            <a:rPr lang="ru-RU" sz="1400" kern="1200" dirty="0">
                              <a:solidFill>
                                <a:schemeClr val="dk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IRR</a:t>
                          </a:r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>
                            <a:lnSpc>
                              <a:spcPct val="107000"/>
                            </a:lnSpc>
                          </a:pPr>
                          <a:r>
                            <a:rPr lang="ru-RU" sz="1400" kern="1200">
                              <a:solidFill>
                                <a:schemeClr val="dk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%</a:t>
                          </a:r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>
                            <a:lnSpc>
                              <a:spcPct val="107000"/>
                            </a:lnSpc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nary>
                                  <m:naryPr>
                                    <m:chr m:val="∑"/>
                                    <m:limLoc m:val="undOvr"/>
                                    <m:ctrlPr>
                                      <a:rPr lang="ru-RU" sz="1200" kern="1200" smtClean="0">
                                        <a:solidFill>
                                          <a:schemeClr val="dk1"/>
                                        </a:solidFill>
                                        <a:effectLst/>
                                        <a:latin typeface="+mn-lt"/>
                                        <a:ea typeface="+mn-ea"/>
                                        <a:cs typeface="+mn-cs"/>
                                      </a:rPr>
                                    </m:ctrlPr>
                                  </m:naryPr>
                                  <m:sub>
                                    <m:r>
                                      <a:rPr lang="ru-RU" sz="1200" kern="1200">
                                        <a:solidFill>
                                          <a:schemeClr val="dk1"/>
                                        </a:solidFill>
                                        <a:effectLst/>
                                        <a:latin typeface="+mn-lt"/>
                                        <a:ea typeface="+mn-ea"/>
                                        <a:cs typeface="+mn-cs"/>
                                      </a:rPr>
                                      <m:t>𝑡</m:t>
                                    </m:r>
                                    <m:r>
                                      <a:rPr lang="ru-RU" sz="1200" kern="1200">
                                        <a:solidFill>
                                          <a:schemeClr val="dk1"/>
                                        </a:solidFill>
                                        <a:effectLst/>
                                        <a:latin typeface="+mn-lt"/>
                                        <a:ea typeface="+mn-ea"/>
                                        <a:cs typeface="+mn-cs"/>
                                      </a:rPr>
                                      <m:t>=1</m:t>
                                    </m:r>
                                  </m:sub>
                                  <m:sup>
                                    <m:r>
                                      <a:rPr lang="ru-RU" sz="1200" kern="1200">
                                        <a:solidFill>
                                          <a:schemeClr val="dk1"/>
                                        </a:solidFill>
                                        <a:effectLst/>
                                        <a:latin typeface="+mn-lt"/>
                                        <a:ea typeface="+mn-ea"/>
                                        <a:cs typeface="+mn-cs"/>
                                      </a:rPr>
                                      <m:t>𝑛</m:t>
                                    </m:r>
                                  </m:sup>
                                  <m:e>
                                    <m:f>
                                      <m:fPr>
                                        <m:ctrlPr>
                                          <a:rPr lang="ru-RU" sz="1200" kern="1200">
                                            <a:solidFill>
                                              <a:schemeClr val="dk1"/>
                                            </a:solidFill>
                                            <a:effectLst/>
                                            <a:latin typeface="+mn-lt"/>
                                            <a:ea typeface="+mn-ea"/>
                                            <a:cs typeface="+mn-cs"/>
                                          </a:rPr>
                                        </m:ctrlPr>
                                      </m:fPr>
                                      <m:num>
                                        <m:sSub>
                                          <m:sSubPr>
                                            <m:ctrlPr>
                                              <a:rPr lang="ru-RU" sz="1200" kern="1200">
                                                <a:solidFill>
                                                  <a:schemeClr val="dk1"/>
                                                </a:solidFill>
                                                <a:effectLst/>
                                                <a:latin typeface="+mn-lt"/>
                                                <a:ea typeface="+mn-ea"/>
                                                <a:cs typeface="+mn-cs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en-US" sz="1200" kern="1200">
                                                <a:solidFill>
                                                  <a:schemeClr val="dk1"/>
                                                </a:solidFill>
                                                <a:effectLst/>
                                                <a:latin typeface="+mn-lt"/>
                                                <a:ea typeface="+mn-ea"/>
                                                <a:cs typeface="+mn-cs"/>
                                              </a:rPr>
                                              <m:t>𝐶𝐹</m:t>
                                            </m:r>
                                          </m:e>
                                          <m:sub>
                                            <m:r>
                                              <a:rPr lang="en-US" sz="1200" kern="1200">
                                                <a:solidFill>
                                                  <a:schemeClr val="dk1"/>
                                                </a:solidFill>
                                                <a:effectLst/>
                                                <a:latin typeface="+mn-lt"/>
                                                <a:ea typeface="+mn-ea"/>
                                                <a:cs typeface="+mn-cs"/>
                                              </a:rPr>
                                              <m:t>𝑡</m:t>
                                            </m:r>
                                          </m:sub>
                                        </m:sSub>
                                      </m:num>
                                      <m:den>
                                        <m:sSup>
                                          <m:sSupPr>
                                            <m:ctrlPr>
                                              <a:rPr lang="ru-RU" sz="1200" kern="1200">
                                                <a:solidFill>
                                                  <a:schemeClr val="dk1"/>
                                                </a:solidFill>
                                                <a:effectLst/>
                                                <a:latin typeface="+mn-lt"/>
                                                <a:ea typeface="+mn-ea"/>
                                                <a:cs typeface="+mn-cs"/>
                                              </a:rPr>
                                            </m:ctrlPr>
                                          </m:sSupPr>
                                          <m:e>
                                            <m:r>
                                              <a:rPr lang="ru-RU" sz="1200" kern="1200">
                                                <a:solidFill>
                                                  <a:schemeClr val="dk1"/>
                                                </a:solidFill>
                                                <a:effectLst/>
                                                <a:latin typeface="+mn-lt"/>
                                                <a:ea typeface="+mn-ea"/>
                                                <a:cs typeface="+mn-cs"/>
                                              </a:rPr>
                                              <m:t>(1+</m:t>
                                            </m:r>
                                            <m:r>
                                              <a:rPr lang="ru-RU" sz="1200" kern="1200">
                                                <a:solidFill>
                                                  <a:schemeClr val="dk1"/>
                                                </a:solidFill>
                                                <a:effectLst/>
                                                <a:latin typeface="+mn-lt"/>
                                                <a:ea typeface="+mn-ea"/>
                                                <a:cs typeface="+mn-cs"/>
                                              </a:rPr>
                                              <m:t>𝐼𝑅𝑅</m:t>
                                            </m:r>
                                            <m:r>
                                              <a:rPr lang="ru-RU" sz="1200" kern="1200">
                                                <a:solidFill>
                                                  <a:schemeClr val="dk1"/>
                                                </a:solidFill>
                                                <a:effectLst/>
                                                <a:latin typeface="+mn-lt"/>
                                                <a:ea typeface="+mn-ea"/>
                                                <a:cs typeface="+mn-cs"/>
                                              </a:rPr>
                                              <m:t>)</m:t>
                                            </m:r>
                                          </m:e>
                                          <m:sup>
                                            <m:r>
                                              <a:rPr lang="ru-RU" sz="1200" kern="1200">
                                                <a:solidFill>
                                                  <a:schemeClr val="dk1"/>
                                                </a:solidFill>
                                                <a:effectLst/>
                                                <a:latin typeface="+mn-lt"/>
                                                <a:ea typeface="+mn-ea"/>
                                                <a:cs typeface="+mn-cs"/>
                                              </a:rPr>
                                              <m:t>𝑡</m:t>
                                            </m:r>
                                          </m:sup>
                                        </m:sSup>
                                      </m:den>
                                    </m:f>
                                    <m:r>
                                      <a:rPr lang="ru-RU" sz="1200" kern="1200">
                                        <a:solidFill>
                                          <a:schemeClr val="dk1"/>
                                        </a:solidFill>
                                        <a:effectLst/>
                                        <a:latin typeface="+mn-lt"/>
                                        <a:ea typeface="+mn-ea"/>
                                        <a:cs typeface="+mn-cs"/>
                                      </a:rPr>
                                      <m:t>=0</m:t>
                                    </m:r>
                                  </m:e>
                                </m:nary>
                                <m:r>
                                  <a:rPr lang="ru-RU" sz="1200" kern="1200">
                                    <a:solidFill>
                                      <a:schemeClr val="dk1"/>
                                    </a:solidFill>
                                    <a:effectLst/>
                                    <a:latin typeface="+mn-lt"/>
                                    <a:ea typeface="+mn-ea"/>
                                    <a:cs typeface="+mn-cs"/>
                                  </a:rPr>
                                  <m:t> </m:t>
                                </m:r>
                              </m:oMath>
                            </m:oMathPara>
                          </a14:m>
                          <a:endParaRPr lang="ru-RU" sz="1400" kern="1200" dirty="0">
                            <a:solidFill>
                              <a:schemeClr val="dk1"/>
                            </a:solidFill>
                            <a:effectLst/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>
                            <a:lnSpc>
                              <a:spcPct val="107000"/>
                            </a:lnSpc>
                          </a:pPr>
                          <a:r>
                            <a:rPr lang="ru-RU" sz="1400" kern="1200" dirty="0">
                              <a:solidFill>
                                <a:schemeClr val="dk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108,4%</a:t>
                          </a:r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2260553711"/>
                      </a:ext>
                    </a:extLst>
                  </a:tr>
                  <a:tr h="283799">
                    <a:tc>
                      <a:txBody>
                        <a:bodyPr/>
                        <a:lstStyle/>
                        <a:p>
                          <a:pPr>
                            <a:lnSpc>
                              <a:spcPct val="107000"/>
                            </a:lnSpc>
                          </a:pPr>
                          <a:r>
                            <a:rPr lang="ru-RU" sz="1400" dirty="0">
                              <a:effectLst/>
                            </a:rPr>
                            <a:t>5.Простой срок окупаемости</a:t>
                          </a:r>
                          <a:endParaRPr lang="ru-RU" sz="1600" dirty="0">
                            <a:effectLst/>
                            <a:latin typeface="Times New Roman" panose="020206030504050203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solidFill>
                          <a:srgbClr val="1309DA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>
                            <a:lnSpc>
                              <a:spcPct val="107000"/>
                            </a:lnSpc>
                          </a:pPr>
                          <a:r>
                            <a:rPr lang="ru-RU" sz="1400" kern="1200">
                              <a:solidFill>
                                <a:schemeClr val="dk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PPs</a:t>
                          </a:r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>
                            <a:lnSpc>
                              <a:spcPct val="107000"/>
                            </a:lnSpc>
                          </a:pPr>
                          <a:r>
                            <a:rPr lang="ru-RU" sz="1400" kern="1200">
                              <a:solidFill>
                                <a:schemeClr val="dk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лет</a:t>
                          </a:r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>
                            <a:lnSpc>
                              <a:spcPct val="107000"/>
                            </a:lnSpc>
                          </a:pPr>
                          <a14:m>
                            <m:oMath xmlns:m="http://schemas.openxmlformats.org/officeDocument/2006/math">
                              <m:r>
                                <a:rPr lang="en-US" sz="1200" kern="1200" smtClean="0">
                                  <a:solidFill>
                                    <a:schemeClr val="dk1"/>
                                  </a:solidFill>
                                  <a:effectLst/>
                                  <a:latin typeface="+mn-lt"/>
                                  <a:ea typeface="+mn-ea"/>
                                  <a:cs typeface="+mn-cs"/>
                                </a:rPr>
                                <m:t>𝑃𝑃𝑠</m:t>
                              </m:r>
                              <m:r>
                                <a:rPr lang="ru-RU" sz="1200" kern="1200">
                                  <a:solidFill>
                                    <a:schemeClr val="dk1"/>
                                  </a:solidFill>
                                  <a:effectLst/>
                                  <a:latin typeface="+mn-lt"/>
                                  <a:ea typeface="+mn-ea"/>
                                  <a:cs typeface="+mn-cs"/>
                                </a:rPr>
                                <m:t>=</m:t>
                              </m:r>
                              <m:r>
                                <a:rPr lang="ru-RU" sz="1200" kern="1200">
                                  <a:solidFill>
                                    <a:schemeClr val="dk1"/>
                                  </a:solidFill>
                                  <a:effectLst/>
                                  <a:latin typeface="+mn-lt"/>
                                  <a:ea typeface="+mn-ea"/>
                                  <a:cs typeface="+mn-cs"/>
                                </a:rPr>
                                <m:t>𝑡</m:t>
                              </m:r>
                              <m:r>
                                <a:rPr lang="ru-RU" sz="1200" kern="1200">
                                  <a:solidFill>
                                    <a:schemeClr val="dk1"/>
                                  </a:solidFill>
                                  <a:effectLst/>
                                  <a:latin typeface="+mn-lt"/>
                                  <a:ea typeface="+mn-ea"/>
                                  <a:cs typeface="+mn-cs"/>
                                </a:rPr>
                                <m:t>+</m:t>
                              </m:r>
                              <m:f>
                                <m:fPr>
                                  <m:ctrlPr>
                                    <a:rPr lang="ru-RU" sz="1200" kern="1200">
                                      <a:solidFill>
                                        <a:schemeClr val="dk1"/>
                                      </a:solidFill>
                                      <a:effectLst/>
                                      <a:latin typeface="+mn-lt"/>
                                      <a:ea typeface="+mn-ea"/>
                                      <a:cs typeface="+mn-cs"/>
                                    </a:rPr>
                                  </m:ctrlPr>
                                </m:fPr>
                                <m:num>
                                  <m:r>
                                    <a:rPr lang="ru-RU" sz="1200" kern="1200">
                                      <a:solidFill>
                                        <a:schemeClr val="dk1"/>
                                      </a:solidFill>
                                      <a:effectLst/>
                                      <a:latin typeface="+mn-lt"/>
                                      <a:ea typeface="+mn-ea"/>
                                      <a:cs typeface="+mn-cs"/>
                                    </a:rPr>
                                    <m:t>|</m:t>
                                  </m:r>
                                  <m:sSub>
                                    <m:sSubPr>
                                      <m:ctrlPr>
                                        <a:rPr lang="ru-RU" sz="1200" kern="1200">
                                          <a:solidFill>
                                            <a:schemeClr val="dk1"/>
                                          </a:solidFill>
                                          <a:effectLst/>
                                          <a:latin typeface="+mn-lt"/>
                                          <a:ea typeface="+mn-ea"/>
                                          <a:cs typeface="+mn-cs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ru-RU" sz="1200" kern="1200">
                                          <a:solidFill>
                                            <a:schemeClr val="dk1"/>
                                          </a:solidFill>
                                          <a:effectLst/>
                                          <a:latin typeface="+mn-lt"/>
                                          <a:ea typeface="+mn-ea"/>
                                          <a:cs typeface="+mn-cs"/>
                                        </a:rPr>
                                        <m:t>𝐶𝐹</m:t>
                                      </m:r>
                                    </m:e>
                                    <m:sub>
                                      <m:r>
                                        <a:rPr lang="ru-RU" sz="1200" kern="1200">
                                          <a:solidFill>
                                            <a:schemeClr val="dk1"/>
                                          </a:solidFill>
                                          <a:effectLst/>
                                          <a:latin typeface="+mn-lt"/>
                                          <a:ea typeface="+mn-ea"/>
                                          <a:cs typeface="+mn-cs"/>
                                        </a:rPr>
                                        <m:t>𝐶</m:t>
                                      </m:r>
                                      <m:r>
                                        <a:rPr lang="ru-RU" sz="1200" kern="1200">
                                          <a:solidFill>
                                            <a:schemeClr val="dk1"/>
                                          </a:solidFill>
                                          <a:effectLst/>
                                          <a:latin typeface="+mn-lt"/>
                                          <a:ea typeface="+mn-ea"/>
                                          <a:cs typeface="+mn-cs"/>
                                        </a:rPr>
                                        <m:t>_</m:t>
                                      </m:r>
                                      <m:r>
                                        <a:rPr lang="ru-RU" sz="1200" kern="1200">
                                          <a:solidFill>
                                            <a:schemeClr val="dk1"/>
                                          </a:solidFill>
                                          <a:effectLst/>
                                          <a:latin typeface="+mn-lt"/>
                                          <a:ea typeface="+mn-ea"/>
                                          <a:cs typeface="+mn-cs"/>
                                        </a:rPr>
                                        <m:t>𝑡</m:t>
                                      </m:r>
                                    </m:sub>
                                  </m:sSub>
                                  <m:r>
                                    <a:rPr lang="ru-RU" sz="1200" kern="1200">
                                      <a:solidFill>
                                        <a:schemeClr val="dk1"/>
                                      </a:solidFill>
                                      <a:effectLst/>
                                      <a:latin typeface="+mn-lt"/>
                                      <a:ea typeface="+mn-ea"/>
                                      <a:cs typeface="+mn-cs"/>
                                    </a:rPr>
                                    <m:t>|</m:t>
                                  </m:r>
                                </m:num>
                                <m:den>
                                  <m:sSub>
                                    <m:sSubPr>
                                      <m:ctrlPr>
                                        <a:rPr lang="ru-RU" sz="1200" kern="1200">
                                          <a:solidFill>
                                            <a:schemeClr val="dk1"/>
                                          </a:solidFill>
                                          <a:effectLst/>
                                          <a:latin typeface="+mn-lt"/>
                                          <a:ea typeface="+mn-ea"/>
                                          <a:cs typeface="+mn-cs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ru-RU" sz="1200" kern="1200">
                                          <a:solidFill>
                                            <a:schemeClr val="dk1"/>
                                          </a:solidFill>
                                          <a:effectLst/>
                                          <a:latin typeface="+mn-lt"/>
                                          <a:ea typeface="+mn-ea"/>
                                          <a:cs typeface="+mn-cs"/>
                                        </a:rPr>
                                        <m:t>𝐶𝐹</m:t>
                                      </m:r>
                                    </m:e>
                                    <m:sub>
                                      <m:r>
                                        <a:rPr lang="ru-RU" sz="1200" kern="1200">
                                          <a:solidFill>
                                            <a:schemeClr val="dk1"/>
                                          </a:solidFill>
                                          <a:effectLst/>
                                          <a:latin typeface="+mn-lt"/>
                                          <a:ea typeface="+mn-ea"/>
                                          <a:cs typeface="+mn-cs"/>
                                        </a:rPr>
                                        <m:t>𝑡</m:t>
                                      </m:r>
                                      <m:r>
                                        <a:rPr lang="ru-RU" sz="1200" kern="1200">
                                          <a:solidFill>
                                            <a:schemeClr val="dk1"/>
                                          </a:solidFill>
                                          <a:effectLst/>
                                          <a:latin typeface="+mn-lt"/>
                                          <a:ea typeface="+mn-ea"/>
                                          <a:cs typeface="+mn-cs"/>
                                        </a:rPr>
                                        <m:t>+1</m:t>
                                      </m:r>
                                    </m:sub>
                                  </m:sSub>
                                </m:den>
                              </m:f>
                              <m:r>
                                <a:rPr lang="ru-RU" sz="1200" kern="1200">
                                  <a:solidFill>
                                    <a:schemeClr val="dk1"/>
                                  </a:solidFill>
                                  <a:effectLst/>
                                  <a:latin typeface="+mn-lt"/>
                                  <a:ea typeface="+mn-ea"/>
                                  <a:cs typeface="+mn-cs"/>
                                </a:rPr>
                                <m:t> </m:t>
                              </m:r>
                            </m:oMath>
                          </a14:m>
                          <a:r>
                            <a:rPr lang="ru-RU" sz="1200" kern="1200" dirty="0">
                              <a:solidFill>
                                <a:schemeClr val="dk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 	</a:t>
                          </a:r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>
                            <a:lnSpc>
                              <a:spcPct val="107000"/>
                            </a:lnSpc>
                          </a:pPr>
                          <a:r>
                            <a:rPr lang="ru-RU" sz="1400" kern="1200" dirty="0">
                              <a:solidFill>
                                <a:schemeClr val="dk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1,85</a:t>
                          </a:r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2938369248"/>
                      </a:ext>
                    </a:extLst>
                  </a:tr>
                  <a:tr h="588353">
                    <a:tc>
                      <a:txBody>
                        <a:bodyPr/>
                        <a:lstStyle/>
                        <a:p>
                          <a:pPr>
                            <a:lnSpc>
                              <a:spcPct val="107000"/>
                            </a:lnSpc>
                          </a:pPr>
                          <a:r>
                            <a:rPr lang="ru-RU" sz="1400" dirty="0">
                              <a:effectLst/>
                            </a:rPr>
                            <a:t>6.Дисконтированный срок окупаемости</a:t>
                          </a:r>
                          <a:endParaRPr lang="ru-RU" sz="1600" dirty="0">
                            <a:effectLst/>
                            <a:latin typeface="Times New Roman" panose="020206030504050203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solidFill>
                          <a:srgbClr val="1309DA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>
                            <a:lnSpc>
                              <a:spcPct val="107000"/>
                            </a:lnSpc>
                          </a:pPr>
                          <a:r>
                            <a:rPr lang="ru-RU" sz="1400" kern="1200">
                              <a:solidFill>
                                <a:schemeClr val="dk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PPd</a:t>
                          </a:r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>
                            <a:lnSpc>
                              <a:spcPct val="107000"/>
                            </a:lnSpc>
                          </a:pPr>
                          <a:r>
                            <a:rPr lang="ru-RU" sz="1400" kern="1200" dirty="0">
                              <a:solidFill>
                                <a:schemeClr val="dk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лет</a:t>
                          </a:r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>
                            <a:lnSpc>
                              <a:spcPct val="107000"/>
                            </a:lnSpc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000" kern="1200" smtClean="0">
                                    <a:solidFill>
                                      <a:schemeClr val="dk1"/>
                                    </a:solidFill>
                                    <a:effectLst/>
                                    <a:latin typeface="+mn-lt"/>
                                    <a:ea typeface="+mn-ea"/>
                                    <a:cs typeface="+mn-cs"/>
                                  </a:rPr>
                                  <m:t>𝑃𝑃𝑑</m:t>
                                </m:r>
                                <m:r>
                                  <a:rPr lang="ru-RU" sz="1000" kern="1200">
                                    <a:solidFill>
                                      <a:schemeClr val="dk1"/>
                                    </a:solidFill>
                                    <a:effectLst/>
                                    <a:latin typeface="+mn-lt"/>
                                    <a:ea typeface="+mn-ea"/>
                                    <a:cs typeface="+mn-cs"/>
                                  </a:rPr>
                                  <m:t>=</m:t>
                                </m:r>
                                <m:r>
                                  <a:rPr lang="ru-RU" sz="1000" kern="1200">
                                    <a:solidFill>
                                      <a:schemeClr val="dk1"/>
                                    </a:solidFill>
                                    <a:effectLst/>
                                    <a:latin typeface="+mn-lt"/>
                                    <a:ea typeface="+mn-ea"/>
                                    <a:cs typeface="+mn-cs"/>
                                  </a:rPr>
                                  <m:t>𝑡</m:t>
                                </m:r>
                                <m:r>
                                  <a:rPr lang="ru-RU" sz="1000" kern="1200">
                                    <a:solidFill>
                                      <a:schemeClr val="dk1"/>
                                    </a:solidFill>
                                    <a:effectLst/>
                                    <a:latin typeface="+mn-lt"/>
                                    <a:ea typeface="+mn-ea"/>
                                    <a:cs typeface="+mn-cs"/>
                                  </a:rPr>
                                  <m:t>+</m:t>
                                </m:r>
                                <m:f>
                                  <m:fPr>
                                    <m:ctrlPr>
                                      <a:rPr lang="ru-RU" sz="1000" kern="1200">
                                        <a:solidFill>
                                          <a:schemeClr val="dk1"/>
                                        </a:solidFill>
                                        <a:effectLst/>
                                        <a:latin typeface="+mn-lt"/>
                                        <a:ea typeface="+mn-ea"/>
                                        <a:cs typeface="+mn-cs"/>
                                      </a:rPr>
                                    </m:ctrlPr>
                                  </m:fPr>
                                  <m:num>
                                    <m:r>
                                      <a:rPr lang="ru-RU" sz="1000" kern="1200">
                                        <a:solidFill>
                                          <a:schemeClr val="dk1"/>
                                        </a:solidFill>
                                        <a:effectLst/>
                                        <a:latin typeface="+mn-lt"/>
                                        <a:ea typeface="+mn-ea"/>
                                        <a:cs typeface="+mn-cs"/>
                                      </a:rPr>
                                      <m:t>|</m:t>
                                    </m:r>
                                    <m:sSub>
                                      <m:sSubPr>
                                        <m:ctrlPr>
                                          <a:rPr lang="ru-RU" sz="1000" kern="1200">
                                            <a:solidFill>
                                              <a:schemeClr val="dk1"/>
                                            </a:solidFill>
                                            <a:effectLst/>
                                            <a:latin typeface="+mn-lt"/>
                                            <a:ea typeface="+mn-ea"/>
                                            <a:cs typeface="+mn-cs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ru-RU" sz="1000" kern="1200">
                                            <a:solidFill>
                                              <a:schemeClr val="dk1"/>
                                            </a:solidFill>
                                            <a:effectLst/>
                                            <a:latin typeface="+mn-lt"/>
                                            <a:ea typeface="+mn-ea"/>
                                            <a:cs typeface="+mn-cs"/>
                                          </a:rPr>
                                          <m:t>𝐶𝐹</m:t>
                                        </m:r>
                                      </m:e>
                                      <m:sub>
                                        <m:r>
                                          <a:rPr lang="ru-RU" sz="1000" kern="1200">
                                            <a:solidFill>
                                              <a:schemeClr val="dk1"/>
                                            </a:solidFill>
                                            <a:effectLst/>
                                            <a:latin typeface="+mn-lt"/>
                                            <a:ea typeface="+mn-ea"/>
                                            <a:cs typeface="+mn-cs"/>
                                          </a:rPr>
                                          <m:t>𝐷</m:t>
                                        </m:r>
                                        <m:r>
                                          <a:rPr lang="ru-RU" sz="1000" kern="1200">
                                            <a:solidFill>
                                              <a:schemeClr val="dk1"/>
                                            </a:solidFill>
                                            <a:effectLst/>
                                            <a:latin typeface="+mn-lt"/>
                                            <a:ea typeface="+mn-ea"/>
                                            <a:cs typeface="+mn-cs"/>
                                          </a:rPr>
                                          <m:t>_</m:t>
                                        </m:r>
                                        <m:r>
                                          <a:rPr lang="ru-RU" sz="1000" kern="1200">
                                            <a:solidFill>
                                              <a:schemeClr val="dk1"/>
                                            </a:solidFill>
                                            <a:effectLst/>
                                            <a:latin typeface="+mn-lt"/>
                                            <a:ea typeface="+mn-ea"/>
                                            <a:cs typeface="+mn-cs"/>
                                          </a:rPr>
                                          <m:t>𝐶</m:t>
                                        </m:r>
                                        <m:r>
                                          <a:rPr lang="ru-RU" sz="1000" kern="1200">
                                            <a:solidFill>
                                              <a:schemeClr val="dk1"/>
                                            </a:solidFill>
                                            <a:effectLst/>
                                            <a:latin typeface="+mn-lt"/>
                                            <a:ea typeface="+mn-ea"/>
                                            <a:cs typeface="+mn-cs"/>
                                          </a:rPr>
                                          <m:t>_</m:t>
                                        </m:r>
                                        <m:r>
                                          <a:rPr lang="ru-RU" sz="1000" kern="1200">
                                            <a:solidFill>
                                              <a:schemeClr val="dk1"/>
                                            </a:solidFill>
                                            <a:effectLst/>
                                            <a:latin typeface="+mn-lt"/>
                                            <a:ea typeface="+mn-ea"/>
                                            <a:cs typeface="+mn-cs"/>
                                          </a:rPr>
                                          <m:t>𝑡</m:t>
                                        </m:r>
                                      </m:sub>
                                    </m:sSub>
                                    <m:r>
                                      <a:rPr lang="ru-RU" sz="1000" kern="1200">
                                        <a:solidFill>
                                          <a:schemeClr val="dk1"/>
                                        </a:solidFill>
                                        <a:effectLst/>
                                        <a:latin typeface="+mn-lt"/>
                                        <a:ea typeface="+mn-ea"/>
                                        <a:cs typeface="+mn-cs"/>
                                      </a:rPr>
                                      <m:t>|</m:t>
                                    </m:r>
                                  </m:num>
                                  <m:den>
                                    <m:sSub>
                                      <m:sSubPr>
                                        <m:ctrlPr>
                                          <a:rPr lang="ru-RU" sz="1000" kern="1200">
                                            <a:solidFill>
                                              <a:schemeClr val="dk1"/>
                                            </a:solidFill>
                                            <a:effectLst/>
                                            <a:latin typeface="+mn-lt"/>
                                            <a:ea typeface="+mn-ea"/>
                                            <a:cs typeface="+mn-cs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ru-RU" sz="1000" kern="1200">
                                            <a:solidFill>
                                              <a:schemeClr val="dk1"/>
                                            </a:solidFill>
                                            <a:effectLst/>
                                            <a:latin typeface="+mn-lt"/>
                                            <a:ea typeface="+mn-ea"/>
                                            <a:cs typeface="+mn-cs"/>
                                          </a:rPr>
                                          <m:t>𝐶𝐹</m:t>
                                        </m:r>
                                      </m:e>
                                      <m:sub>
                                        <m:r>
                                          <a:rPr lang="ru-RU" sz="1000" kern="1200">
                                            <a:solidFill>
                                              <a:schemeClr val="dk1"/>
                                            </a:solidFill>
                                            <a:effectLst/>
                                            <a:latin typeface="+mn-lt"/>
                                            <a:ea typeface="+mn-ea"/>
                                            <a:cs typeface="+mn-cs"/>
                                          </a:rPr>
                                          <m:t>𝐷</m:t>
                                        </m:r>
                                        <m:r>
                                          <a:rPr lang="ru-RU" sz="1000" kern="1200">
                                            <a:solidFill>
                                              <a:schemeClr val="dk1"/>
                                            </a:solidFill>
                                            <a:effectLst/>
                                            <a:latin typeface="+mn-lt"/>
                                            <a:ea typeface="+mn-ea"/>
                                            <a:cs typeface="+mn-cs"/>
                                          </a:rPr>
                                          <m:t>_</m:t>
                                        </m:r>
                                        <m:r>
                                          <a:rPr lang="ru-RU" sz="1000" kern="1200">
                                            <a:solidFill>
                                              <a:schemeClr val="dk1"/>
                                            </a:solidFill>
                                            <a:effectLst/>
                                            <a:latin typeface="+mn-lt"/>
                                            <a:ea typeface="+mn-ea"/>
                                            <a:cs typeface="+mn-cs"/>
                                          </a:rPr>
                                          <m:t>𝑡</m:t>
                                        </m:r>
                                        <m:r>
                                          <a:rPr lang="ru-RU" sz="1000" kern="1200">
                                            <a:solidFill>
                                              <a:schemeClr val="dk1"/>
                                            </a:solidFill>
                                            <a:effectLst/>
                                            <a:latin typeface="+mn-lt"/>
                                            <a:ea typeface="+mn-ea"/>
                                            <a:cs typeface="+mn-cs"/>
                                          </a:rPr>
                                          <m:t>+1</m:t>
                                        </m:r>
                                      </m:sub>
                                    </m:sSub>
                                  </m:den>
                                </m:f>
                                <m:r>
                                  <a:rPr lang="ru-RU" sz="1000" kern="1200">
                                    <a:solidFill>
                                      <a:schemeClr val="dk1"/>
                                    </a:solidFill>
                                    <a:effectLst/>
                                    <a:latin typeface="+mn-lt"/>
                                    <a:ea typeface="+mn-ea"/>
                                    <a:cs typeface="+mn-cs"/>
                                  </a:rPr>
                                  <m:t> </m:t>
                                </m:r>
                              </m:oMath>
                            </m:oMathPara>
                          </a14:m>
                          <a:endParaRPr lang="ru-RU" sz="1000" kern="1200" dirty="0">
                            <a:solidFill>
                              <a:schemeClr val="dk1"/>
                            </a:solidFill>
                            <a:effectLst/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>
                            <a:lnSpc>
                              <a:spcPct val="107000"/>
                            </a:lnSpc>
                          </a:pPr>
                          <a:r>
                            <a:rPr lang="ru-RU" sz="1400" kern="1200" dirty="0">
                              <a:solidFill>
                                <a:schemeClr val="dk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2,00</a:t>
                          </a:r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70759579"/>
                      </a:ext>
                    </a:extLst>
                  </a:tr>
                  <a:tr h="588353">
                    <a:tc>
                      <a:txBody>
                        <a:bodyPr/>
                        <a:lstStyle/>
                        <a:p>
                          <a:pPr>
                            <a:lnSpc>
                              <a:spcPct val="107000"/>
                            </a:lnSpc>
                          </a:pPr>
                          <a:r>
                            <a:rPr lang="ru-RU" sz="1400" dirty="0">
                              <a:effectLst/>
                            </a:rPr>
                            <a:t>7.Коэффициент удельной эффективности проекта </a:t>
                          </a:r>
                          <a:endParaRPr lang="ru-RU" sz="1600" dirty="0">
                            <a:effectLst/>
                            <a:latin typeface="Times New Roman" panose="020206030504050203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solidFill>
                          <a:srgbClr val="1309DA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>
                            <a:lnSpc>
                              <a:spcPct val="107000"/>
                            </a:lnSpc>
                          </a:pPr>
                          <a:r>
                            <a:rPr lang="ru-RU" sz="1400" kern="1200">
                              <a:solidFill>
                                <a:schemeClr val="dk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PI_мод</a:t>
                          </a:r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>
                            <a:lnSpc>
                              <a:spcPct val="107000"/>
                            </a:lnSpc>
                          </a:pPr>
                          <a:r>
                            <a:rPr lang="ru-RU" sz="1400" kern="1200">
                              <a:solidFill>
                                <a:schemeClr val="dk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коэф-т</a:t>
                          </a:r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>
                            <a:lnSpc>
                              <a:spcPct val="107000"/>
                            </a:lnSpc>
                          </a:pPr>
                          <a:r>
                            <a:rPr lang="en-US" sz="1100" kern="1200" dirty="0">
                              <a:solidFill>
                                <a:schemeClr val="dk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PI_</a:t>
                          </a:r>
                          <a:r>
                            <a:rPr lang="ru-RU" sz="1100" kern="1200" dirty="0">
                              <a:solidFill>
                                <a:schemeClr val="dk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мод = </a:t>
                          </a:r>
                          <a:r>
                            <a:rPr lang="en-US" sz="1100" kern="1200" dirty="0">
                              <a:solidFill>
                                <a:schemeClr val="dk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NPV / I</a:t>
                          </a:r>
                          <a:endParaRPr lang="ru-RU" sz="1100" kern="1200" dirty="0">
                            <a:solidFill>
                              <a:schemeClr val="dk1"/>
                            </a:solidFill>
                            <a:effectLst/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>
                            <a:lnSpc>
                              <a:spcPct val="107000"/>
                            </a:lnSpc>
                          </a:pPr>
                          <a:r>
                            <a:rPr lang="ru-RU" sz="1400" kern="1200" dirty="0">
                              <a:solidFill>
                                <a:schemeClr val="dk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1,37</a:t>
                          </a:r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3300671349"/>
                      </a:ext>
                    </a:extLst>
                  </a:tr>
                  <a:tr h="343099">
                    <a:tc>
                      <a:txBody>
                        <a:bodyPr/>
                        <a:lstStyle/>
                        <a:p>
                          <a:pPr>
                            <a:lnSpc>
                              <a:spcPct val="107000"/>
                            </a:lnSpc>
                          </a:pPr>
                          <a:r>
                            <a:rPr lang="ru-RU" sz="1400" dirty="0">
                              <a:effectLst/>
                            </a:rPr>
                            <a:t>8. Чистая конечная стоимость</a:t>
                          </a:r>
                          <a:endParaRPr lang="ru-RU" sz="1600" dirty="0">
                            <a:effectLst/>
                            <a:latin typeface="Times New Roman" panose="020206030504050203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solidFill>
                          <a:srgbClr val="1309DA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>
                            <a:lnSpc>
                              <a:spcPct val="107000"/>
                            </a:lnSpc>
                          </a:pPr>
                          <a:r>
                            <a:rPr lang="ru-RU" sz="1400" kern="1200">
                              <a:solidFill>
                                <a:schemeClr val="dk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NTV</a:t>
                          </a:r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>
                            <a:lnSpc>
                              <a:spcPct val="107000"/>
                            </a:lnSpc>
                          </a:pPr>
                          <a:r>
                            <a:rPr lang="ru-RU" sz="1400" kern="1200" dirty="0">
                              <a:solidFill>
                                <a:schemeClr val="dk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руб.</a:t>
                          </a:r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>
                            <a:lnSpc>
                              <a:spcPct val="107000"/>
                            </a:lnSpc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200" kern="1200" smtClean="0">
                                    <a:solidFill>
                                      <a:schemeClr val="dk1"/>
                                    </a:solidFill>
                                    <a:effectLst/>
                                    <a:latin typeface="+mn-lt"/>
                                    <a:ea typeface="+mn-ea"/>
                                    <a:cs typeface="+mn-cs"/>
                                  </a:rPr>
                                  <m:t>𝑁𝑇𝑉</m:t>
                                </m:r>
                                <m:r>
                                  <a:rPr lang="ru-RU" sz="1200" kern="1200">
                                    <a:solidFill>
                                      <a:schemeClr val="dk1"/>
                                    </a:solidFill>
                                    <a:effectLst/>
                                    <a:latin typeface="+mn-lt"/>
                                    <a:ea typeface="+mn-ea"/>
                                    <a:cs typeface="+mn-cs"/>
                                  </a:rPr>
                                  <m:t>=</m:t>
                                </m:r>
                                <m:nary>
                                  <m:naryPr>
                                    <m:chr m:val="∑"/>
                                    <m:limLoc m:val="undOvr"/>
                                    <m:ctrlPr>
                                      <a:rPr lang="ru-RU" sz="1200" kern="1200">
                                        <a:solidFill>
                                          <a:schemeClr val="dk1"/>
                                        </a:solidFill>
                                        <a:effectLst/>
                                        <a:latin typeface="+mn-lt"/>
                                        <a:ea typeface="+mn-ea"/>
                                        <a:cs typeface="+mn-cs"/>
                                      </a:rPr>
                                    </m:ctrlPr>
                                  </m:naryPr>
                                  <m:sub>
                                    <m:r>
                                      <a:rPr lang="ru-RU" sz="1200" kern="1200">
                                        <a:solidFill>
                                          <a:schemeClr val="dk1"/>
                                        </a:solidFill>
                                        <a:effectLst/>
                                        <a:latin typeface="+mn-lt"/>
                                        <a:ea typeface="+mn-ea"/>
                                        <a:cs typeface="+mn-cs"/>
                                      </a:rPr>
                                      <m:t>𝑡</m:t>
                                    </m:r>
                                    <m:r>
                                      <a:rPr lang="ru-RU" sz="1200" kern="1200">
                                        <a:solidFill>
                                          <a:schemeClr val="dk1"/>
                                        </a:solidFill>
                                        <a:effectLst/>
                                        <a:latin typeface="+mn-lt"/>
                                        <a:ea typeface="+mn-ea"/>
                                        <a:cs typeface="+mn-cs"/>
                                      </a:rPr>
                                      <m:t>=0</m:t>
                                    </m:r>
                                  </m:sub>
                                  <m:sup>
                                    <m:r>
                                      <a:rPr lang="ru-RU" sz="1200" kern="1200">
                                        <a:solidFill>
                                          <a:schemeClr val="dk1"/>
                                        </a:solidFill>
                                        <a:effectLst/>
                                        <a:latin typeface="+mn-lt"/>
                                        <a:ea typeface="+mn-ea"/>
                                        <a:cs typeface="+mn-cs"/>
                                      </a:rPr>
                                      <m:t>𝑛</m:t>
                                    </m:r>
                                  </m:sup>
                                  <m:e>
                                    <m:sSub>
                                      <m:sSubPr>
                                        <m:ctrlPr>
                                          <a:rPr lang="ru-RU" sz="1200" kern="1200">
                                            <a:solidFill>
                                              <a:schemeClr val="dk1"/>
                                            </a:solidFill>
                                            <a:effectLst/>
                                            <a:latin typeface="+mn-lt"/>
                                            <a:ea typeface="+mn-ea"/>
                                            <a:cs typeface="+mn-cs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ru-RU" sz="1200" kern="1200">
                                            <a:solidFill>
                                              <a:schemeClr val="dk1"/>
                                            </a:solidFill>
                                            <a:effectLst/>
                                            <a:latin typeface="+mn-lt"/>
                                            <a:ea typeface="+mn-ea"/>
                                            <a:cs typeface="+mn-cs"/>
                                          </a:rPr>
                                          <m:t>𝐶𝐹</m:t>
                                        </m:r>
                                      </m:e>
                                      <m:sub>
                                        <m:r>
                                          <a:rPr lang="ru-RU" sz="1200" kern="1200">
                                            <a:solidFill>
                                              <a:schemeClr val="dk1"/>
                                            </a:solidFill>
                                            <a:effectLst/>
                                            <a:latin typeface="+mn-lt"/>
                                            <a:ea typeface="+mn-ea"/>
                                            <a:cs typeface="+mn-cs"/>
                                          </a:rPr>
                                          <m:t>𝐴</m:t>
                                        </m:r>
                                        <m:r>
                                          <a:rPr lang="ru-RU" sz="1200" kern="1200">
                                            <a:solidFill>
                                              <a:schemeClr val="dk1"/>
                                            </a:solidFill>
                                            <a:effectLst/>
                                            <a:latin typeface="+mn-lt"/>
                                            <a:ea typeface="+mn-ea"/>
                                            <a:cs typeface="+mn-cs"/>
                                          </a:rPr>
                                          <m:t>_</m:t>
                                        </m:r>
                                        <m:r>
                                          <a:rPr lang="ru-RU" sz="1200" kern="1200">
                                            <a:solidFill>
                                              <a:schemeClr val="dk1"/>
                                            </a:solidFill>
                                            <a:effectLst/>
                                            <a:latin typeface="+mn-lt"/>
                                            <a:ea typeface="+mn-ea"/>
                                            <a:cs typeface="+mn-cs"/>
                                          </a:rPr>
                                          <m:t>𝑡</m:t>
                                        </m:r>
                                      </m:sub>
                                    </m:sSub>
                                  </m:e>
                                </m:nary>
                                <m:r>
                                  <a:rPr lang="ru-RU" sz="1200" kern="1200">
                                    <a:solidFill>
                                      <a:schemeClr val="dk1"/>
                                    </a:solidFill>
                                    <a:effectLst/>
                                    <a:latin typeface="+mn-lt"/>
                                    <a:ea typeface="+mn-ea"/>
                                    <a:cs typeface="+mn-cs"/>
                                  </a:rPr>
                                  <m:t> </m:t>
                                </m:r>
                              </m:oMath>
                            </m:oMathPara>
                          </a14:m>
                          <a:endParaRPr lang="ru-RU" sz="1400" kern="1200" dirty="0">
                            <a:solidFill>
                              <a:schemeClr val="dk1"/>
                            </a:solidFill>
                            <a:effectLst/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>
                            <a:lnSpc>
                              <a:spcPct val="107000"/>
                            </a:lnSpc>
                          </a:pPr>
                          <a:r>
                            <a:rPr lang="ru-RU" sz="1400" kern="1200" dirty="0">
                              <a:solidFill>
                                <a:schemeClr val="dk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1 680 802,24</a:t>
                          </a:r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2503354117"/>
                      </a:ext>
                    </a:extLst>
                  </a:tr>
                </a:tbl>
              </a:graphicData>
            </a:graphic>
          </p:graphicFrame>
        </mc:Choice>
        <mc:Fallback>
          <p:graphicFrame>
            <p:nvGraphicFramePr>
              <p:cNvPr id="5" name="Объект 4">
                <a:extLst>
                  <a:ext uri="{FF2B5EF4-FFF2-40B4-BE49-F238E27FC236}">
                    <a16:creationId xmlns:a16="http://schemas.microsoft.com/office/drawing/2014/main" id="{D822D415-77CD-4D3B-9343-6D0F79BF8B22}"/>
                  </a:ext>
                </a:extLst>
              </p:cNvPr>
              <p:cNvGraphicFramePr>
                <a:graphicFrameLocks noGrp="1"/>
              </p:cNvGraphicFramePr>
              <p:nvPr>
                <p:ph idx="1"/>
                <p:extLst>
                  <p:ext uri="{D42A27DB-BD31-4B8C-83A1-F6EECF244321}">
                    <p14:modId xmlns:p14="http://schemas.microsoft.com/office/powerpoint/2010/main" val="1042662382"/>
                  </p:ext>
                </p:extLst>
              </p:nvPr>
            </p:nvGraphicFramePr>
            <p:xfrm>
              <a:off x="685801" y="1036950"/>
              <a:ext cx="10662919" cy="4753675"/>
            </p:xfrm>
            <a:graphic>
              <a:graphicData uri="http://schemas.openxmlformats.org/drawingml/2006/table">
                <a:tbl>
                  <a:tblPr firstRow="1" firstCol="1" bandRow="1">
                    <a:tableStyleId>{5C22544A-7EE6-4342-B048-85BDC9FD1C3A}</a:tableStyleId>
                  </a:tblPr>
                  <a:tblGrid>
                    <a:gridCol w="3084617">
                      <a:extLst>
                        <a:ext uri="{9D8B030D-6E8A-4147-A177-3AD203B41FA5}">
                          <a16:colId xmlns:a16="http://schemas.microsoft.com/office/drawing/2014/main" val="2617988212"/>
                        </a:ext>
                      </a:extLst>
                    </a:gridCol>
                    <a:gridCol w="1499511">
                      <a:extLst>
                        <a:ext uri="{9D8B030D-6E8A-4147-A177-3AD203B41FA5}">
                          <a16:colId xmlns:a16="http://schemas.microsoft.com/office/drawing/2014/main" val="959919905"/>
                        </a:ext>
                      </a:extLst>
                    </a:gridCol>
                    <a:gridCol w="1266952">
                      <a:extLst>
                        <a:ext uri="{9D8B030D-6E8A-4147-A177-3AD203B41FA5}">
                          <a16:colId xmlns:a16="http://schemas.microsoft.com/office/drawing/2014/main" val="2095910480"/>
                        </a:ext>
                      </a:extLst>
                    </a:gridCol>
                    <a:gridCol w="1266952">
                      <a:extLst>
                        <a:ext uri="{9D8B030D-6E8A-4147-A177-3AD203B41FA5}">
                          <a16:colId xmlns:a16="http://schemas.microsoft.com/office/drawing/2014/main" val="429875363"/>
                        </a:ext>
                      </a:extLst>
                    </a:gridCol>
                    <a:gridCol w="3544887">
                      <a:extLst>
                        <a:ext uri="{9D8B030D-6E8A-4147-A177-3AD203B41FA5}">
                          <a16:colId xmlns:a16="http://schemas.microsoft.com/office/drawing/2014/main" val="1741117622"/>
                        </a:ext>
                      </a:extLst>
                    </a:gridCol>
                  </a:tblGrid>
                  <a:tr h="776846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7000"/>
                            </a:lnSpc>
                          </a:pPr>
                          <a:r>
                            <a:rPr lang="ru-RU" sz="1400" dirty="0">
                              <a:effectLst/>
                            </a:rPr>
                            <a:t>Наименование показателя</a:t>
                          </a:r>
                          <a:endParaRPr lang="ru-RU" sz="1600" dirty="0">
                            <a:effectLst/>
                            <a:latin typeface="Times New Roman" panose="020206030504050203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solidFill>
                          <a:srgbClr val="1309DA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7000"/>
                            </a:lnSpc>
                          </a:pPr>
                          <a:r>
                            <a:rPr lang="ru-RU" sz="1400" dirty="0">
                              <a:effectLst/>
                            </a:rPr>
                            <a:t>Обозначение</a:t>
                          </a:r>
                          <a:endParaRPr lang="ru-RU" sz="1600" dirty="0">
                            <a:effectLst/>
                            <a:latin typeface="Times New Roman" panose="020206030504050203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1309DA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7000"/>
                            </a:lnSpc>
                          </a:pPr>
                          <a:r>
                            <a:rPr lang="ru-RU" sz="1400" dirty="0">
                              <a:effectLst/>
                            </a:rPr>
                            <a:t>Единица измерений</a:t>
                          </a:r>
                          <a:endParaRPr lang="ru-RU" sz="1600" dirty="0">
                            <a:effectLst/>
                            <a:latin typeface="Times New Roman" panose="020206030504050203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1309DA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7000"/>
                            </a:lnSpc>
                          </a:pPr>
                          <a:r>
                            <a:rPr lang="ru-RU" sz="1600" dirty="0">
                              <a:effectLst/>
                              <a:latin typeface="Times New Roman" panose="020206030504050203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Формула</a:t>
                          </a:r>
                        </a:p>
                      </a:txBody>
                      <a:tcPr marL="68580" marR="68580" marT="0" marB="0" anchor="ctr"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1309DA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7000"/>
                            </a:lnSpc>
                          </a:pPr>
                          <a:r>
                            <a:rPr lang="ru-RU" sz="1400" dirty="0">
                              <a:effectLst/>
                            </a:rPr>
                            <a:t>Величина показателя</a:t>
                          </a:r>
                          <a:endParaRPr lang="ru-RU" sz="1600" dirty="0">
                            <a:effectLst/>
                            <a:latin typeface="Times New Roman" panose="020206030504050203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1309DA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844253979"/>
                      </a:ext>
                    </a:extLst>
                  </a:tr>
                  <a:tr h="369362">
                    <a:tc>
                      <a:txBody>
                        <a:bodyPr/>
                        <a:lstStyle/>
                        <a:p>
                          <a:pPr>
                            <a:lnSpc>
                              <a:spcPct val="107000"/>
                            </a:lnSpc>
                          </a:pPr>
                          <a:r>
                            <a:rPr lang="ru-RU" sz="1400" dirty="0">
                              <a:effectLst/>
                            </a:rPr>
                            <a:t>1.Объем инвестиций</a:t>
                          </a:r>
                          <a:endParaRPr lang="ru-RU" sz="1600" dirty="0">
                            <a:effectLst/>
                            <a:latin typeface="Times New Roman" panose="020206030504050203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solidFill>
                          <a:srgbClr val="1309DA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>
                            <a:lnSpc>
                              <a:spcPct val="107000"/>
                            </a:lnSpc>
                          </a:pPr>
                          <a:r>
                            <a:rPr lang="ru-RU" sz="1400" kern="1200" dirty="0">
                              <a:solidFill>
                                <a:schemeClr val="dk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I проект</a:t>
                          </a:r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>
                            <a:lnSpc>
                              <a:spcPct val="107000"/>
                            </a:lnSpc>
                          </a:pPr>
                          <a:r>
                            <a:rPr lang="ru-RU" sz="1400" kern="1200">
                              <a:solidFill>
                                <a:schemeClr val="dk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руб.</a:t>
                          </a:r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>
                            <a:lnSpc>
                              <a:spcPct val="107000"/>
                            </a:lnSpc>
                          </a:pPr>
                          <a:endParaRPr lang="ru-RU" sz="1400" kern="1200" dirty="0">
                            <a:solidFill>
                              <a:schemeClr val="dk1"/>
                            </a:solidFill>
                            <a:effectLst/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>
                            <a:lnSpc>
                              <a:spcPct val="107000"/>
                            </a:lnSpc>
                          </a:pPr>
                          <a:r>
                            <a:rPr lang="ru-RU" sz="1400" kern="1200">
                              <a:solidFill>
                                <a:schemeClr val="dk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654 187,7</a:t>
                          </a:r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3150146379"/>
                      </a:ext>
                    </a:extLst>
                  </a:tr>
                  <a:tr h="283799">
                    <a:tc>
                      <a:txBody>
                        <a:bodyPr/>
                        <a:lstStyle/>
                        <a:p>
                          <a:pPr>
                            <a:lnSpc>
                              <a:spcPct val="107000"/>
                            </a:lnSpc>
                          </a:pPr>
                          <a:r>
                            <a:rPr lang="ru-RU" sz="1400" dirty="0">
                              <a:effectLst/>
                            </a:rPr>
                            <a:t>2.Ставка дисконтирования</a:t>
                          </a:r>
                          <a:endParaRPr lang="ru-RU" sz="1600" dirty="0">
                            <a:effectLst/>
                            <a:latin typeface="Times New Roman" panose="020206030504050203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solidFill>
                          <a:srgbClr val="1309DA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>
                            <a:lnSpc>
                              <a:spcPct val="107000"/>
                            </a:lnSpc>
                          </a:pPr>
                          <a:r>
                            <a:rPr lang="ru-RU" sz="1400" kern="1200" dirty="0">
                              <a:solidFill>
                                <a:schemeClr val="dk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r</a:t>
                          </a:r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>
                            <a:lnSpc>
                              <a:spcPct val="107000"/>
                            </a:lnSpc>
                          </a:pPr>
                          <a:r>
                            <a:rPr lang="ru-RU" sz="1400" kern="1200">
                              <a:solidFill>
                                <a:schemeClr val="dk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%</a:t>
                          </a:r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>
                            <a:lnSpc>
                              <a:spcPct val="107000"/>
                            </a:lnSpc>
                          </a:pPr>
                          <a:endParaRPr lang="ru-RU" sz="1400" kern="1200" dirty="0">
                            <a:solidFill>
                              <a:schemeClr val="dk1"/>
                            </a:solidFill>
                            <a:effectLst/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>
                            <a:lnSpc>
                              <a:spcPct val="107000"/>
                            </a:lnSpc>
                          </a:pPr>
                          <a:r>
                            <a:rPr lang="ru-RU" sz="1400" kern="1200">
                              <a:solidFill>
                                <a:schemeClr val="dk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17,0%</a:t>
                          </a:r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2261919175"/>
                      </a:ext>
                    </a:extLst>
                  </a:tr>
                  <a:tr h="588353">
                    <a:tc>
                      <a:txBody>
                        <a:bodyPr/>
                        <a:lstStyle/>
                        <a:p>
                          <a:pPr>
                            <a:lnSpc>
                              <a:spcPct val="107000"/>
                            </a:lnSpc>
                          </a:pPr>
                          <a:r>
                            <a:rPr lang="ru-RU" sz="1400" dirty="0">
                              <a:effectLst/>
                            </a:rPr>
                            <a:t>3.Чистая приведенная стоимость проекта</a:t>
                          </a:r>
                          <a:endParaRPr lang="ru-RU" sz="1600" dirty="0">
                            <a:effectLst/>
                            <a:latin typeface="Times New Roman" panose="020206030504050203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solidFill>
                          <a:srgbClr val="1309DA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>
                            <a:lnSpc>
                              <a:spcPct val="107000"/>
                            </a:lnSpc>
                          </a:pPr>
                          <a:r>
                            <a:rPr lang="ru-RU" sz="1400" kern="1200" dirty="0">
                              <a:solidFill>
                                <a:schemeClr val="dk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NPV</a:t>
                          </a:r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>
                            <a:lnSpc>
                              <a:spcPct val="107000"/>
                            </a:lnSpc>
                          </a:pPr>
                          <a:r>
                            <a:rPr lang="ru-RU" sz="1400" kern="1200" dirty="0">
                              <a:solidFill>
                                <a:schemeClr val="dk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руб.</a:t>
                          </a:r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endParaRPr lang="ru-RU"/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2"/>
                          <a:stretch>
                            <a:fillRect l="-462019" t="-245833" r="-280769" b="-46979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>
                            <a:lnSpc>
                              <a:spcPct val="107000"/>
                            </a:lnSpc>
                          </a:pPr>
                          <a:r>
                            <a:rPr lang="ru-RU" sz="1400" kern="1200" dirty="0">
                              <a:solidFill>
                                <a:schemeClr val="dk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896 960,2</a:t>
                          </a:r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2302989364"/>
                      </a:ext>
                    </a:extLst>
                  </a:tr>
                  <a:tr h="531305">
                    <a:tc>
                      <a:txBody>
                        <a:bodyPr/>
                        <a:lstStyle/>
                        <a:p>
                          <a:pPr>
                            <a:lnSpc>
                              <a:spcPct val="107000"/>
                            </a:lnSpc>
                          </a:pPr>
                          <a:r>
                            <a:rPr lang="ru-RU" sz="1400" dirty="0">
                              <a:effectLst/>
                            </a:rPr>
                            <a:t>4.Внутренняя ставка доходности</a:t>
                          </a:r>
                          <a:endParaRPr lang="ru-RU" sz="1600" dirty="0">
                            <a:effectLst/>
                            <a:latin typeface="Times New Roman" panose="020206030504050203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solidFill>
                          <a:srgbClr val="1309DA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>
                            <a:lnSpc>
                              <a:spcPct val="107000"/>
                            </a:lnSpc>
                          </a:pPr>
                          <a:r>
                            <a:rPr lang="ru-RU" sz="1400" kern="1200" dirty="0">
                              <a:solidFill>
                                <a:schemeClr val="dk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IRR</a:t>
                          </a:r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>
                            <a:lnSpc>
                              <a:spcPct val="107000"/>
                            </a:lnSpc>
                          </a:pPr>
                          <a:r>
                            <a:rPr lang="ru-RU" sz="1400" kern="1200">
                              <a:solidFill>
                                <a:schemeClr val="dk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%</a:t>
                          </a:r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endParaRPr lang="ru-RU"/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2"/>
                          <a:stretch>
                            <a:fillRect l="-462019" t="-381609" r="-280769" b="-41839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>
                            <a:lnSpc>
                              <a:spcPct val="107000"/>
                            </a:lnSpc>
                          </a:pPr>
                          <a:r>
                            <a:rPr lang="ru-RU" sz="1400" kern="1200" dirty="0">
                              <a:solidFill>
                                <a:schemeClr val="dk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108,4%</a:t>
                          </a:r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2260553711"/>
                      </a:ext>
                    </a:extLst>
                  </a:tr>
                  <a:tr h="495999">
                    <a:tc>
                      <a:txBody>
                        <a:bodyPr/>
                        <a:lstStyle/>
                        <a:p>
                          <a:pPr>
                            <a:lnSpc>
                              <a:spcPct val="107000"/>
                            </a:lnSpc>
                          </a:pPr>
                          <a:r>
                            <a:rPr lang="ru-RU" sz="1400" dirty="0">
                              <a:effectLst/>
                            </a:rPr>
                            <a:t>5.Простой срок окупаемости</a:t>
                          </a:r>
                          <a:endParaRPr lang="ru-RU" sz="1600" dirty="0">
                            <a:effectLst/>
                            <a:latin typeface="Times New Roman" panose="020206030504050203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solidFill>
                          <a:srgbClr val="1309DA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>
                            <a:lnSpc>
                              <a:spcPct val="107000"/>
                            </a:lnSpc>
                          </a:pPr>
                          <a:r>
                            <a:rPr lang="ru-RU" sz="1400" kern="1200">
                              <a:solidFill>
                                <a:schemeClr val="dk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PPs</a:t>
                          </a:r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>
                            <a:lnSpc>
                              <a:spcPct val="107000"/>
                            </a:lnSpc>
                          </a:pPr>
                          <a:r>
                            <a:rPr lang="ru-RU" sz="1400" kern="1200">
                              <a:solidFill>
                                <a:schemeClr val="dk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лет</a:t>
                          </a:r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endParaRPr lang="ru-RU"/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2"/>
                          <a:stretch>
                            <a:fillRect l="-462019" t="-510976" r="-280769" b="-34390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>
                            <a:lnSpc>
                              <a:spcPct val="107000"/>
                            </a:lnSpc>
                          </a:pPr>
                          <a:r>
                            <a:rPr lang="ru-RU" sz="1400" kern="1200" dirty="0">
                              <a:solidFill>
                                <a:schemeClr val="dk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1,85</a:t>
                          </a:r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2938369248"/>
                      </a:ext>
                    </a:extLst>
                  </a:tr>
                  <a:tr h="588353">
                    <a:tc>
                      <a:txBody>
                        <a:bodyPr/>
                        <a:lstStyle/>
                        <a:p>
                          <a:pPr>
                            <a:lnSpc>
                              <a:spcPct val="107000"/>
                            </a:lnSpc>
                          </a:pPr>
                          <a:r>
                            <a:rPr lang="ru-RU" sz="1400" dirty="0">
                              <a:effectLst/>
                            </a:rPr>
                            <a:t>6.Дисконтированный срок окупаемости</a:t>
                          </a:r>
                          <a:endParaRPr lang="ru-RU" sz="1600" dirty="0">
                            <a:effectLst/>
                            <a:latin typeface="Times New Roman" panose="020206030504050203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solidFill>
                          <a:srgbClr val="1309DA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>
                            <a:lnSpc>
                              <a:spcPct val="107000"/>
                            </a:lnSpc>
                          </a:pPr>
                          <a:r>
                            <a:rPr lang="ru-RU" sz="1400" kern="1200">
                              <a:solidFill>
                                <a:schemeClr val="dk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PPd</a:t>
                          </a:r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>
                            <a:lnSpc>
                              <a:spcPct val="107000"/>
                            </a:lnSpc>
                          </a:pPr>
                          <a:r>
                            <a:rPr lang="ru-RU" sz="1400" kern="1200" dirty="0">
                              <a:solidFill>
                                <a:schemeClr val="dk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лет</a:t>
                          </a:r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endParaRPr lang="ru-RU"/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2"/>
                          <a:stretch>
                            <a:fillRect l="-462019" t="-521875" r="-280769" b="-19375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>
                            <a:lnSpc>
                              <a:spcPct val="107000"/>
                            </a:lnSpc>
                          </a:pPr>
                          <a:r>
                            <a:rPr lang="ru-RU" sz="1400" kern="1200" dirty="0">
                              <a:solidFill>
                                <a:schemeClr val="dk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2,00</a:t>
                          </a:r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70759579"/>
                      </a:ext>
                    </a:extLst>
                  </a:tr>
                  <a:tr h="588353">
                    <a:tc>
                      <a:txBody>
                        <a:bodyPr/>
                        <a:lstStyle/>
                        <a:p>
                          <a:pPr>
                            <a:lnSpc>
                              <a:spcPct val="107000"/>
                            </a:lnSpc>
                          </a:pPr>
                          <a:r>
                            <a:rPr lang="ru-RU" sz="1400" dirty="0">
                              <a:effectLst/>
                            </a:rPr>
                            <a:t>7.Коэффициент удельной эффективности проекта </a:t>
                          </a:r>
                          <a:endParaRPr lang="ru-RU" sz="1600" dirty="0">
                            <a:effectLst/>
                            <a:latin typeface="Times New Roman" panose="020206030504050203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solidFill>
                          <a:srgbClr val="1309DA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>
                            <a:lnSpc>
                              <a:spcPct val="107000"/>
                            </a:lnSpc>
                          </a:pPr>
                          <a:r>
                            <a:rPr lang="ru-RU" sz="1400" kern="1200">
                              <a:solidFill>
                                <a:schemeClr val="dk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PI_мод</a:t>
                          </a:r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>
                            <a:lnSpc>
                              <a:spcPct val="107000"/>
                            </a:lnSpc>
                          </a:pPr>
                          <a:r>
                            <a:rPr lang="ru-RU" sz="1400" kern="1200">
                              <a:solidFill>
                                <a:schemeClr val="dk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коэф-т</a:t>
                          </a:r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>
                            <a:lnSpc>
                              <a:spcPct val="107000"/>
                            </a:lnSpc>
                          </a:pPr>
                          <a:r>
                            <a:rPr lang="en-US" sz="1100" kern="1200" dirty="0">
                              <a:solidFill>
                                <a:schemeClr val="dk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PI_</a:t>
                          </a:r>
                          <a:r>
                            <a:rPr lang="ru-RU" sz="1100" kern="1200" dirty="0">
                              <a:solidFill>
                                <a:schemeClr val="dk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мод = </a:t>
                          </a:r>
                          <a:r>
                            <a:rPr lang="en-US" sz="1100" kern="1200" dirty="0">
                              <a:solidFill>
                                <a:schemeClr val="dk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NPV / I</a:t>
                          </a:r>
                          <a:endParaRPr lang="ru-RU" sz="1100" kern="1200" dirty="0">
                            <a:solidFill>
                              <a:schemeClr val="dk1"/>
                            </a:solidFill>
                            <a:effectLst/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>
                            <a:lnSpc>
                              <a:spcPct val="107000"/>
                            </a:lnSpc>
                          </a:pPr>
                          <a:r>
                            <a:rPr lang="ru-RU" sz="1400" kern="1200" dirty="0">
                              <a:solidFill>
                                <a:schemeClr val="dk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1,37</a:t>
                          </a:r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3300671349"/>
                      </a:ext>
                    </a:extLst>
                  </a:tr>
                  <a:tr h="531305">
                    <a:tc>
                      <a:txBody>
                        <a:bodyPr/>
                        <a:lstStyle/>
                        <a:p>
                          <a:pPr>
                            <a:lnSpc>
                              <a:spcPct val="107000"/>
                            </a:lnSpc>
                          </a:pPr>
                          <a:r>
                            <a:rPr lang="ru-RU" sz="1400" dirty="0">
                              <a:effectLst/>
                            </a:rPr>
                            <a:t>8. Чистая конечная стоимость</a:t>
                          </a:r>
                          <a:endParaRPr lang="ru-RU" sz="1600" dirty="0">
                            <a:effectLst/>
                            <a:latin typeface="Times New Roman" panose="020206030504050203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solidFill>
                          <a:srgbClr val="1309DA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>
                            <a:lnSpc>
                              <a:spcPct val="107000"/>
                            </a:lnSpc>
                          </a:pPr>
                          <a:r>
                            <a:rPr lang="ru-RU" sz="1400" kern="1200">
                              <a:solidFill>
                                <a:schemeClr val="dk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NTV</a:t>
                          </a:r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>
                            <a:lnSpc>
                              <a:spcPct val="107000"/>
                            </a:lnSpc>
                          </a:pPr>
                          <a:r>
                            <a:rPr lang="ru-RU" sz="1400" kern="1200" dirty="0">
                              <a:solidFill>
                                <a:schemeClr val="dk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руб.</a:t>
                          </a:r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endParaRPr lang="ru-RU"/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2"/>
                          <a:stretch>
                            <a:fillRect l="-462019" t="-797701" r="-280769" b="-2299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>
                            <a:lnSpc>
                              <a:spcPct val="107000"/>
                            </a:lnSpc>
                          </a:pPr>
                          <a:r>
                            <a:rPr lang="ru-RU" sz="1400" kern="1200" dirty="0">
                              <a:solidFill>
                                <a:schemeClr val="dk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1 680 802,24</a:t>
                          </a:r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2503354117"/>
                      </a:ext>
                    </a:extLst>
                  </a:tr>
                </a:tbl>
              </a:graphicData>
            </a:graphic>
          </p:graphicFrame>
        </mc:Fallback>
      </mc:AlternateContent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1B06903D-FF4A-4C93-BD1F-16105C22628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Показатели эффективности проекта</a:t>
            </a:r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F195F908-B52A-47D3-809E-BD3DEB9C6FA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F717E07-C66C-6149-98B7-03ADCD069AD7}" type="slidenum">
              <a:rPr lang="ru-RU" smtClean="0"/>
              <a:pPr/>
              <a:t>10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499066341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FEB0E0A6-F0C4-4F6E-8752-EC8A4E42B38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F01C8C73-88EE-468A-BB1C-5E4C0B19DDF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339178" y="2847447"/>
            <a:ext cx="5513644" cy="1163106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ru-RU" sz="4000" dirty="0">
                <a:solidFill>
                  <a:schemeClr val="accent2"/>
                </a:solidFill>
              </a:rPr>
              <a:t>Спасибо за внимание!</a:t>
            </a:r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C99B7DC4-F919-4F14-BE90-67DFA06362B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F717E07-C66C-6149-98B7-03ADCD069AD7}" type="slidenum">
              <a:rPr lang="ru-RU" smtClean="0"/>
              <a:pPr/>
              <a:t>11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231208936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A4001F08-199C-EB40-9441-5B619B15BBE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b="1" dirty="0">
                <a:latin typeface="Arial" panose="020B0604020202020204" pitchFamily="34" charset="0"/>
                <a:cs typeface="Arial" panose="020B0604020202020204" pitchFamily="34" charset="0"/>
              </a:rPr>
              <a:t>Цели и задачи</a:t>
            </a:r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0984E806-D83C-B34C-84D1-305CCF1E14B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F717E07-C66C-6149-98B7-03ADCD069AD7}" type="slidenum">
              <a:rPr lang="ru-RU" smtClean="0"/>
              <a:pPr/>
              <a:t>2</a:t>
            </a:fld>
            <a:endParaRPr lang="ru-RU"/>
          </a:p>
        </p:txBody>
      </p:sp>
      <p:graphicFrame>
        <p:nvGraphicFramePr>
          <p:cNvPr id="7" name="Объект 4">
            <a:extLst>
              <a:ext uri="{FF2B5EF4-FFF2-40B4-BE49-F238E27FC236}">
                <a16:creationId xmlns:a16="http://schemas.microsoft.com/office/drawing/2014/main" id="{8B79E461-F6FB-104A-83DD-86D262ABD072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677810105"/>
              </p:ext>
            </p:extLst>
          </p:nvPr>
        </p:nvGraphicFramePr>
        <p:xfrm>
          <a:off x="3900668" y="1393901"/>
          <a:ext cx="8055979" cy="444964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13" name="Объект 2">
            <a:extLst>
              <a:ext uri="{FF2B5EF4-FFF2-40B4-BE49-F238E27FC236}">
                <a16:creationId xmlns:a16="http://schemas.microsoft.com/office/drawing/2014/main" id="{D42AAE73-5309-084A-9F13-AF072F2AC4D0}"/>
              </a:ext>
            </a:extLst>
          </p:cNvPr>
          <p:cNvSpPr txBox="1">
            <a:spLocks/>
          </p:cNvSpPr>
          <p:nvPr/>
        </p:nvSpPr>
        <p:spPr>
          <a:xfrm>
            <a:off x="487044" y="1393901"/>
            <a:ext cx="4140707" cy="4549699"/>
          </a:xfrm>
          <a:prstGeom prst="roundRect">
            <a:avLst>
              <a:gd name="adj" fmla="val 4817"/>
            </a:avLst>
          </a:prstGeom>
          <a:ln>
            <a:solidFill>
              <a:schemeClr val="accent4"/>
            </a:solidFill>
            <a:prstDash val="dash"/>
          </a:ln>
        </p:spPr>
        <p:txBody>
          <a:bodyPr anchor="ctr"/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/>
              <a:buNone/>
              <a:defRPr sz="2800" b="0" i="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Open Sans Light" charset="0"/>
                <a:cs typeface="Open Sans Light" charset="0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2400" b="0" i="0" kern="1200">
                <a:solidFill>
                  <a:schemeClr val="tx1"/>
                </a:solidFill>
                <a:latin typeface="+mn-lt"/>
                <a:ea typeface="Open Sans Light" charset="0"/>
                <a:cs typeface="Open Sans Light" charset="0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2000" b="0" i="0" kern="1200">
                <a:solidFill>
                  <a:schemeClr val="tx1"/>
                </a:solidFill>
                <a:latin typeface="+mn-lt"/>
                <a:ea typeface="Open Sans Light" charset="0"/>
                <a:cs typeface="Open Sans Light" charset="0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b="0" i="0" kern="1200">
                <a:solidFill>
                  <a:schemeClr val="tx1"/>
                </a:solidFill>
                <a:latin typeface="+mn-lt"/>
                <a:ea typeface="Open Sans Light" charset="0"/>
                <a:cs typeface="Open Sans Light" charset="0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b="0" i="0" kern="1200">
                <a:solidFill>
                  <a:schemeClr val="tx1"/>
                </a:solidFill>
                <a:latin typeface="+mn-lt"/>
                <a:ea typeface="Open Sans Light" charset="0"/>
                <a:cs typeface="Open Sans Light" charset="0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/>
            <a:r>
              <a:rPr lang="ru-RU" sz="2400" dirty="0"/>
              <a:t>Разработка современной и эффективной информационной системы, которая позволит повысить быстродействие принятия решений по ликвидации происшествий, а также быстрой передаче информации ответственным лицам.</a:t>
            </a:r>
          </a:p>
        </p:txBody>
      </p:sp>
      <p:pic>
        <p:nvPicPr>
          <p:cNvPr id="15" name="Рисунок 14" descr="В яблочко">
            <a:extLst>
              <a:ext uri="{FF2B5EF4-FFF2-40B4-BE49-F238E27FC236}">
                <a16:creationId xmlns:a16="http://schemas.microsoft.com/office/drawing/2014/main" id="{931FEA6B-E47A-1648-A9AA-3EABEE6DEFBF}"/>
              </a:ext>
            </a:extLst>
          </p:cNvPr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8"/>
              </a:ext>
            </a:extLst>
          </a:blip>
          <a:stretch>
            <a:fillRect/>
          </a:stretch>
        </p:blipFill>
        <p:spPr>
          <a:xfrm>
            <a:off x="487815" y="1364259"/>
            <a:ext cx="542081" cy="542081"/>
          </a:xfrm>
          <a:prstGeom prst="rect">
            <a:avLst/>
          </a:prstGeom>
        </p:spPr>
      </p:pic>
      <p:pic>
        <p:nvPicPr>
          <p:cNvPr id="17" name="Рисунок 16" descr="Одна шестеренка">
            <a:extLst>
              <a:ext uri="{FF2B5EF4-FFF2-40B4-BE49-F238E27FC236}">
                <a16:creationId xmlns:a16="http://schemas.microsoft.com/office/drawing/2014/main" id="{4EACD957-8669-6548-BD86-9BE8438D2AC4}"/>
              </a:ext>
            </a:extLst>
          </p:cNvPr>
          <p:cNvPicPr>
            <a:picLocks noChangeAspect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10"/>
              </a:ext>
            </a:extLst>
          </a:blip>
          <a:stretch>
            <a:fillRect/>
          </a:stretch>
        </p:blipFill>
        <p:spPr>
          <a:xfrm>
            <a:off x="5198962" y="1541740"/>
            <a:ext cx="457200" cy="457200"/>
          </a:xfrm>
          <a:prstGeom prst="rect">
            <a:avLst/>
          </a:prstGeom>
        </p:spPr>
      </p:pic>
      <p:pic>
        <p:nvPicPr>
          <p:cNvPr id="21" name="Рисунок 20" descr="Исследование">
            <a:extLst>
              <a:ext uri="{FF2B5EF4-FFF2-40B4-BE49-F238E27FC236}">
                <a16:creationId xmlns:a16="http://schemas.microsoft.com/office/drawing/2014/main" id="{0D4439D1-E7DC-FE4D-86E4-DF536EA10C0D}"/>
              </a:ext>
            </a:extLst>
          </p:cNvPr>
          <p:cNvPicPr>
            <a:picLocks noChangeAspect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12"/>
              </a:ext>
            </a:extLst>
          </a:blip>
          <a:stretch>
            <a:fillRect/>
          </a:stretch>
        </p:blipFill>
        <p:spPr>
          <a:xfrm>
            <a:off x="5198962" y="2459563"/>
            <a:ext cx="457200" cy="457200"/>
          </a:xfrm>
          <a:prstGeom prst="rect">
            <a:avLst/>
          </a:prstGeom>
        </p:spPr>
      </p:pic>
      <p:pic>
        <p:nvPicPr>
          <p:cNvPr id="23" name="Рисунок 22" descr="Диаграмма Венна">
            <a:extLst>
              <a:ext uri="{FF2B5EF4-FFF2-40B4-BE49-F238E27FC236}">
                <a16:creationId xmlns:a16="http://schemas.microsoft.com/office/drawing/2014/main" id="{E8EE0F39-4434-D247-AD59-C2CB6D02D503}"/>
              </a:ext>
            </a:extLst>
          </p:cNvPr>
          <p:cNvPicPr>
            <a:picLocks noChangeAspect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14"/>
              </a:ext>
            </a:extLst>
          </a:blip>
          <a:stretch>
            <a:fillRect/>
          </a:stretch>
        </p:blipFill>
        <p:spPr>
          <a:xfrm>
            <a:off x="5198962" y="3377386"/>
            <a:ext cx="457200" cy="457200"/>
          </a:xfrm>
          <a:prstGeom prst="rect">
            <a:avLst/>
          </a:prstGeom>
        </p:spPr>
      </p:pic>
      <p:pic>
        <p:nvPicPr>
          <p:cNvPr id="25" name="Рисунок 24" descr="Документ">
            <a:extLst>
              <a:ext uri="{FF2B5EF4-FFF2-40B4-BE49-F238E27FC236}">
                <a16:creationId xmlns:a16="http://schemas.microsoft.com/office/drawing/2014/main" id="{EB95B580-218B-074D-91CE-A0881EA419F8}"/>
              </a:ext>
            </a:extLst>
          </p:cNvPr>
          <p:cNvPicPr>
            <a:picLocks noChangeAspect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16"/>
              </a:ext>
            </a:extLst>
          </a:blip>
          <a:stretch>
            <a:fillRect/>
          </a:stretch>
        </p:blipFill>
        <p:spPr>
          <a:xfrm>
            <a:off x="5210537" y="4347142"/>
            <a:ext cx="457200" cy="457200"/>
          </a:xfrm>
          <a:prstGeom prst="rect">
            <a:avLst/>
          </a:prstGeom>
        </p:spPr>
      </p:pic>
      <p:pic>
        <p:nvPicPr>
          <p:cNvPr id="27" name="Рисунок 26" descr="Блок-схема">
            <a:extLst>
              <a:ext uri="{FF2B5EF4-FFF2-40B4-BE49-F238E27FC236}">
                <a16:creationId xmlns:a16="http://schemas.microsoft.com/office/drawing/2014/main" id="{2687E982-C31F-9A49-8C49-5FF792B00C32}"/>
              </a:ext>
            </a:extLst>
          </p:cNvPr>
          <p:cNvPicPr>
            <a:picLocks noChangeAspect="1"/>
          </p:cNvPicPr>
          <p:nvPr/>
        </p:nvPicPr>
        <p:blipFill>
          <a:blip r:embed="rId17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18"/>
              </a:ext>
            </a:extLst>
          </a:blip>
          <a:stretch>
            <a:fillRect/>
          </a:stretch>
        </p:blipFill>
        <p:spPr>
          <a:xfrm>
            <a:off x="5198962" y="5264965"/>
            <a:ext cx="457200" cy="4572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55590920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D5C21D5D-16B7-4A82-9515-32349940474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 vert="horz" lIns="91440" tIns="45720" rIns="91440" bIns="45720" rtlCol="0" anchor="ctr">
            <a:noAutofit/>
          </a:bodyPr>
          <a:lstStyle/>
          <a:p>
            <a:r>
              <a:rPr lang="ru-RU" b="1" dirty="0">
                <a:latin typeface="Arial" panose="020B0604020202020204" pitchFamily="34" charset="0"/>
                <a:cs typeface="Arial" panose="020B0604020202020204" pitchFamily="34" charset="0"/>
              </a:rPr>
              <a:t>Основные парадигмы выпускной квалификационной работы</a:t>
            </a:r>
          </a:p>
        </p:txBody>
      </p:sp>
      <p:sp>
        <p:nvSpPr>
          <p:cNvPr id="3" name="Номер слайда 2">
            <a:extLst>
              <a:ext uri="{FF2B5EF4-FFF2-40B4-BE49-F238E27FC236}">
                <a16:creationId xmlns:a16="http://schemas.microsoft.com/office/drawing/2014/main" id="{75614BB5-3704-49A9-977C-409290EB58D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F717E07-C66C-6149-98B7-03ADCD069AD7}" type="slidenum">
              <a:rPr lang="ru-RU" smtClean="0"/>
              <a:pPr/>
              <a:t>3</a:t>
            </a:fld>
            <a:endParaRPr lang="ru-RU"/>
          </a:p>
        </p:txBody>
      </p:sp>
      <p:grpSp>
        <p:nvGrpSpPr>
          <p:cNvPr id="29" name="Группа 28">
            <a:extLst>
              <a:ext uri="{FF2B5EF4-FFF2-40B4-BE49-F238E27FC236}">
                <a16:creationId xmlns:a16="http://schemas.microsoft.com/office/drawing/2014/main" id="{26D34049-7F04-4E8A-815E-B45A7B8DD2B2}"/>
              </a:ext>
            </a:extLst>
          </p:cNvPr>
          <p:cNvGrpSpPr/>
          <p:nvPr/>
        </p:nvGrpSpPr>
        <p:grpSpPr>
          <a:xfrm>
            <a:off x="805117" y="1230773"/>
            <a:ext cx="10710118" cy="5195200"/>
            <a:chOff x="356300" y="752694"/>
            <a:chExt cx="11479399" cy="5568358"/>
          </a:xfrm>
        </p:grpSpPr>
        <p:grpSp>
          <p:nvGrpSpPr>
            <p:cNvPr id="30" name="Группа 29">
              <a:extLst>
                <a:ext uri="{FF2B5EF4-FFF2-40B4-BE49-F238E27FC236}">
                  <a16:creationId xmlns:a16="http://schemas.microsoft.com/office/drawing/2014/main" id="{8B2F70DE-4A13-44F2-8210-CC47FAC96619}"/>
                </a:ext>
              </a:extLst>
            </p:cNvPr>
            <p:cNvGrpSpPr/>
            <p:nvPr/>
          </p:nvGrpSpPr>
          <p:grpSpPr>
            <a:xfrm>
              <a:off x="356300" y="1892107"/>
              <a:ext cx="11479399" cy="4428945"/>
              <a:chOff x="374556" y="2297346"/>
              <a:chExt cx="11479399" cy="4428945"/>
            </a:xfrm>
          </p:grpSpPr>
          <p:sp>
            <p:nvSpPr>
              <p:cNvPr id="43" name="Фигура, имеющая форму буквы L 42">
                <a:extLst>
                  <a:ext uri="{FF2B5EF4-FFF2-40B4-BE49-F238E27FC236}">
                    <a16:creationId xmlns:a16="http://schemas.microsoft.com/office/drawing/2014/main" id="{4A3BDA6D-3B89-406F-B619-890DB6A5069C}"/>
                  </a:ext>
                </a:extLst>
              </p:cNvPr>
              <p:cNvSpPr/>
              <p:nvPr/>
            </p:nvSpPr>
            <p:spPr>
              <a:xfrm rot="5400000">
                <a:off x="905012" y="3948256"/>
                <a:ext cx="1597812" cy="2658723"/>
              </a:xfrm>
              <a:prstGeom prst="corner">
                <a:avLst>
                  <a:gd name="adj1" fmla="val 16120"/>
                  <a:gd name="adj2" fmla="val 16110"/>
                </a:avLst>
              </a:prstGeom>
              <a:noFill/>
              <a:ln>
                <a:solidFill>
                  <a:schemeClr val="accent2"/>
                </a:solidFill>
                <a:prstDash val="dash"/>
              </a:ln>
            </p:spPr>
            <p:style>
              <a:lnRef idx="1">
                <a:schemeClr val="accent1">
                  <a:hueOff val="0"/>
                  <a:satOff val="0"/>
                  <a:lumOff val="0"/>
                  <a:alphaOff val="0"/>
                </a:schemeClr>
              </a:lnRef>
              <a:fillRef idx="3">
                <a:schemeClr val="accent1">
                  <a:hueOff val="0"/>
                  <a:satOff val="0"/>
                  <a:lumOff val="0"/>
                  <a:alphaOff val="0"/>
                </a:schemeClr>
              </a:fillRef>
              <a:effectRef idx="2">
                <a:schemeClr val="accent1"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lt1"/>
              </a:fontRef>
            </p:style>
          </p:sp>
          <p:sp>
            <p:nvSpPr>
              <p:cNvPr id="44" name="Полилиния 21">
                <a:extLst>
                  <a:ext uri="{FF2B5EF4-FFF2-40B4-BE49-F238E27FC236}">
                    <a16:creationId xmlns:a16="http://schemas.microsoft.com/office/drawing/2014/main" id="{4AB44240-F4D6-48A4-93CC-7086CAB09795}"/>
                  </a:ext>
                </a:extLst>
              </p:cNvPr>
              <p:cNvSpPr/>
              <p:nvPr/>
            </p:nvSpPr>
            <p:spPr>
              <a:xfrm>
                <a:off x="644958" y="4622279"/>
                <a:ext cx="2400311" cy="2104012"/>
              </a:xfrm>
              <a:custGeom>
                <a:avLst/>
                <a:gdLst>
                  <a:gd name="connsiteX0" fmla="*/ 0 w 2400310"/>
                  <a:gd name="connsiteY0" fmla="*/ 0 h 2104012"/>
                  <a:gd name="connsiteX1" fmla="*/ 2400310 w 2400310"/>
                  <a:gd name="connsiteY1" fmla="*/ 0 h 2104012"/>
                  <a:gd name="connsiteX2" fmla="*/ 2400310 w 2400310"/>
                  <a:gd name="connsiteY2" fmla="*/ 2104012 h 2104012"/>
                  <a:gd name="connsiteX3" fmla="*/ 0 w 2400310"/>
                  <a:gd name="connsiteY3" fmla="*/ 2104012 h 2104012"/>
                  <a:gd name="connsiteX4" fmla="*/ 0 w 2400310"/>
                  <a:gd name="connsiteY4" fmla="*/ 0 h 210401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2400310" h="2104012">
                    <a:moveTo>
                      <a:pt x="0" y="0"/>
                    </a:moveTo>
                    <a:lnTo>
                      <a:pt x="2400310" y="0"/>
                    </a:lnTo>
                    <a:lnTo>
                      <a:pt x="2400310" y="2104012"/>
                    </a:lnTo>
                    <a:lnTo>
                      <a:pt x="0" y="2104012"/>
                    </a:lnTo>
                    <a:lnTo>
                      <a:pt x="0" y="0"/>
                    </a:lnTo>
                    <a:close/>
                  </a:path>
                </a:pathLst>
              </a:custGeom>
            </p:spPr>
            <p:style>
              <a:lnRef idx="0">
                <a:schemeClr val="dk1">
                  <a:alpha val="0"/>
                  <a:hueOff val="0"/>
                  <a:satOff val="0"/>
                  <a:lumOff val="0"/>
                  <a:alphaOff val="0"/>
                </a:schemeClr>
              </a:lnRef>
              <a:fillRef idx="0">
                <a:schemeClr val="lt1">
                  <a:alpha val="0"/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lt1">
                  <a:alpha val="0"/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tx1">
                  <a:hueOff val="0"/>
                  <a:satOff val="0"/>
                  <a:lumOff val="0"/>
                  <a:alphaOff val="0"/>
                </a:schemeClr>
              </a:fontRef>
            </p:style>
            <p:txBody>
              <a:bodyPr spcFirstLastPara="0" vert="horz" wrap="square" lIns="133350" tIns="133350" rIns="133350" bIns="133350" numCol="1" spcCol="1270" anchor="t" anchorCtr="0">
                <a:noAutofit/>
              </a:bodyPr>
              <a:lstStyle/>
              <a:p>
                <a:pPr lvl="0" algn="l" defTabSz="1555750">
                  <a:lnSpc>
                    <a:spcPct val="90000"/>
                  </a:lnSpc>
                  <a:spcBef>
                    <a:spcPct val="0"/>
                  </a:spcBef>
                  <a:spcAft>
                    <a:spcPct val="35000"/>
                  </a:spcAft>
                </a:pPr>
                <a:r>
                  <a:rPr lang="ru-RU" sz="2000" b="1" i="0" kern="1200" dirty="0">
                    <a:ea typeface="Proxima Nova Cond" charset="0"/>
                    <a:cs typeface="Proxima Nova Cond" charset="0"/>
                  </a:rPr>
                  <a:t>Актуальность</a:t>
                </a:r>
              </a:p>
              <a:p>
                <a:pPr marL="0" lvl="1" algn="l" defTabSz="1200150">
                  <a:lnSpc>
                    <a:spcPct val="90000"/>
                  </a:lnSpc>
                  <a:spcBef>
                    <a:spcPct val="0"/>
                  </a:spcBef>
                  <a:spcAft>
                    <a:spcPct val="15000"/>
                  </a:spcAft>
                </a:pPr>
                <a:r>
                  <a:rPr lang="ru-RU" sz="1600" dirty="0">
                    <a:ea typeface="Proxima Nova Condensed Light" charset="0"/>
                    <a:cs typeface="Proxima Nova Condensed Light" charset="0"/>
                  </a:rPr>
                  <a:t>Предоставление своевременной информации о происшествиях и методах ликвидации их в экстренные службы ОАО «РЖД»</a:t>
                </a:r>
                <a:endParaRPr lang="ru-RU" sz="1600" b="0" i="0" kern="1200" dirty="0">
                  <a:ea typeface="Proxima Nova Condensed Light" charset="0"/>
                  <a:cs typeface="Proxima Nova Condensed Light" charset="0"/>
                </a:endParaRPr>
              </a:p>
            </p:txBody>
          </p:sp>
          <p:sp>
            <p:nvSpPr>
              <p:cNvPr id="45" name="Треугольник 22">
                <a:extLst>
                  <a:ext uri="{FF2B5EF4-FFF2-40B4-BE49-F238E27FC236}">
                    <a16:creationId xmlns:a16="http://schemas.microsoft.com/office/drawing/2014/main" id="{6678480C-E192-44DC-A05A-3485AEAA5F64}"/>
                  </a:ext>
                </a:extLst>
              </p:cNvPr>
              <p:cNvSpPr/>
              <p:nvPr/>
            </p:nvSpPr>
            <p:spPr>
              <a:xfrm>
                <a:off x="2580392" y="3938564"/>
                <a:ext cx="452888" cy="452888"/>
              </a:xfrm>
              <a:prstGeom prst="triangle">
                <a:avLst>
                  <a:gd name="adj" fmla="val 100000"/>
                </a:avLst>
              </a:prstGeom>
              <a:solidFill>
                <a:schemeClr val="accent2"/>
              </a:solidFill>
              <a:ln>
                <a:noFill/>
              </a:ln>
            </p:spPr>
            <p:style>
              <a:lnRef idx="1">
                <a:schemeClr val="accent1">
                  <a:hueOff val="0"/>
                  <a:satOff val="0"/>
                  <a:lumOff val="0"/>
                  <a:alphaOff val="0"/>
                </a:schemeClr>
              </a:lnRef>
              <a:fillRef idx="3">
                <a:schemeClr val="accent1">
                  <a:hueOff val="0"/>
                  <a:satOff val="0"/>
                  <a:lumOff val="0"/>
                  <a:alphaOff val="0"/>
                </a:schemeClr>
              </a:fillRef>
              <a:effectRef idx="2">
                <a:schemeClr val="accent1"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lt1"/>
              </a:fontRef>
            </p:style>
          </p:sp>
          <p:sp>
            <p:nvSpPr>
              <p:cNvPr id="46" name="Фигура, имеющая форму буквы L 45">
                <a:extLst>
                  <a:ext uri="{FF2B5EF4-FFF2-40B4-BE49-F238E27FC236}">
                    <a16:creationId xmlns:a16="http://schemas.microsoft.com/office/drawing/2014/main" id="{D0225C91-15F3-40C1-99B1-498FCFAD2B70}"/>
                  </a:ext>
                </a:extLst>
              </p:cNvPr>
              <p:cNvSpPr/>
              <p:nvPr/>
            </p:nvSpPr>
            <p:spPr>
              <a:xfrm rot="5400000">
                <a:off x="3843461" y="3221133"/>
                <a:ext cx="1597812" cy="2658723"/>
              </a:xfrm>
              <a:prstGeom prst="corner">
                <a:avLst>
                  <a:gd name="adj1" fmla="val 16120"/>
                  <a:gd name="adj2" fmla="val 16110"/>
                </a:avLst>
              </a:prstGeom>
              <a:noFill/>
              <a:ln>
                <a:solidFill>
                  <a:schemeClr val="accent2"/>
                </a:solidFill>
                <a:prstDash val="dash"/>
              </a:ln>
            </p:spPr>
            <p:style>
              <a:lnRef idx="1">
                <a:schemeClr val="accent1">
                  <a:hueOff val="0"/>
                  <a:satOff val="0"/>
                  <a:lumOff val="0"/>
                  <a:alphaOff val="0"/>
                </a:schemeClr>
              </a:lnRef>
              <a:fillRef idx="3">
                <a:schemeClr val="accent1">
                  <a:hueOff val="0"/>
                  <a:satOff val="0"/>
                  <a:lumOff val="0"/>
                  <a:alphaOff val="0"/>
                </a:schemeClr>
              </a:fillRef>
              <a:effectRef idx="2">
                <a:schemeClr val="accent1"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lt1"/>
              </a:fontRef>
            </p:style>
          </p:sp>
          <p:sp>
            <p:nvSpPr>
              <p:cNvPr id="47" name="Полилиния 24">
                <a:extLst>
                  <a:ext uri="{FF2B5EF4-FFF2-40B4-BE49-F238E27FC236}">
                    <a16:creationId xmlns:a16="http://schemas.microsoft.com/office/drawing/2014/main" id="{8705B50D-FAD7-4EF8-BC9B-55D588587063}"/>
                  </a:ext>
                </a:extLst>
              </p:cNvPr>
              <p:cNvSpPr/>
              <p:nvPr/>
            </p:nvSpPr>
            <p:spPr>
              <a:xfrm>
                <a:off x="3578078" y="3934208"/>
                <a:ext cx="2400311" cy="2104012"/>
              </a:xfrm>
              <a:custGeom>
                <a:avLst/>
                <a:gdLst>
                  <a:gd name="connsiteX0" fmla="*/ 0 w 2400310"/>
                  <a:gd name="connsiteY0" fmla="*/ 0 h 2104012"/>
                  <a:gd name="connsiteX1" fmla="*/ 2400310 w 2400310"/>
                  <a:gd name="connsiteY1" fmla="*/ 0 h 2104012"/>
                  <a:gd name="connsiteX2" fmla="*/ 2400310 w 2400310"/>
                  <a:gd name="connsiteY2" fmla="*/ 2104012 h 2104012"/>
                  <a:gd name="connsiteX3" fmla="*/ 0 w 2400310"/>
                  <a:gd name="connsiteY3" fmla="*/ 2104012 h 2104012"/>
                  <a:gd name="connsiteX4" fmla="*/ 0 w 2400310"/>
                  <a:gd name="connsiteY4" fmla="*/ 0 h 210401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2400310" h="2104012">
                    <a:moveTo>
                      <a:pt x="0" y="0"/>
                    </a:moveTo>
                    <a:lnTo>
                      <a:pt x="2400310" y="0"/>
                    </a:lnTo>
                    <a:lnTo>
                      <a:pt x="2400310" y="2104012"/>
                    </a:lnTo>
                    <a:lnTo>
                      <a:pt x="0" y="2104012"/>
                    </a:lnTo>
                    <a:lnTo>
                      <a:pt x="0" y="0"/>
                    </a:lnTo>
                    <a:close/>
                  </a:path>
                </a:pathLst>
              </a:custGeom>
            </p:spPr>
            <p:style>
              <a:lnRef idx="0">
                <a:schemeClr val="dk1">
                  <a:alpha val="0"/>
                  <a:hueOff val="0"/>
                  <a:satOff val="0"/>
                  <a:lumOff val="0"/>
                  <a:alphaOff val="0"/>
                </a:schemeClr>
              </a:lnRef>
              <a:fillRef idx="0">
                <a:schemeClr val="lt1">
                  <a:alpha val="0"/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lt1">
                  <a:alpha val="0"/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tx1">
                  <a:hueOff val="0"/>
                  <a:satOff val="0"/>
                  <a:lumOff val="0"/>
                  <a:alphaOff val="0"/>
                </a:schemeClr>
              </a:fontRef>
            </p:style>
            <p:txBody>
              <a:bodyPr spcFirstLastPara="0" vert="horz" wrap="square" lIns="133350" tIns="133350" rIns="133350" bIns="133350" numCol="1" spcCol="1270" anchor="t" anchorCtr="0">
                <a:noAutofit/>
              </a:bodyPr>
              <a:lstStyle/>
              <a:p>
                <a:pPr lvl="0" algn="l" defTabSz="1555750">
                  <a:lnSpc>
                    <a:spcPct val="90000"/>
                  </a:lnSpc>
                  <a:spcBef>
                    <a:spcPct val="0"/>
                  </a:spcBef>
                  <a:spcAft>
                    <a:spcPct val="35000"/>
                  </a:spcAft>
                </a:pPr>
                <a:r>
                  <a:rPr lang="ru-RU" sz="2000" b="1" i="0" kern="1200" dirty="0">
                    <a:ea typeface="Proxima Nova Cond" charset="0"/>
                    <a:cs typeface="Proxima Nova Cond" charset="0"/>
                  </a:rPr>
                  <a:t>Объект исследования</a:t>
                </a:r>
              </a:p>
              <a:p>
                <a:pPr marL="0" lvl="1" algn="l" defTabSz="1200150">
                  <a:lnSpc>
                    <a:spcPct val="90000"/>
                  </a:lnSpc>
                  <a:spcBef>
                    <a:spcPct val="0"/>
                  </a:spcBef>
                  <a:spcAft>
                    <a:spcPct val="15000"/>
                  </a:spcAft>
                </a:pPr>
                <a:r>
                  <a:rPr lang="ru-RU" sz="1600" b="0" i="0" kern="1200" dirty="0">
                    <a:ea typeface="Proxima Nova Condensed Light" charset="0"/>
                    <a:cs typeface="Proxima Nova Condensed Light" charset="0"/>
                  </a:rPr>
                  <a:t>Центральная станция связи – филиал ОАО «РЖД»</a:t>
                </a:r>
              </a:p>
            </p:txBody>
          </p:sp>
          <p:sp>
            <p:nvSpPr>
              <p:cNvPr id="48" name="Треугольник 25">
                <a:extLst>
                  <a:ext uri="{FF2B5EF4-FFF2-40B4-BE49-F238E27FC236}">
                    <a16:creationId xmlns:a16="http://schemas.microsoft.com/office/drawing/2014/main" id="{E20EA76E-3520-448C-B320-16D373F84AC9}"/>
                  </a:ext>
                </a:extLst>
              </p:cNvPr>
              <p:cNvSpPr/>
              <p:nvPr/>
            </p:nvSpPr>
            <p:spPr>
              <a:xfrm>
                <a:off x="5518841" y="3211442"/>
                <a:ext cx="452888" cy="452888"/>
              </a:xfrm>
              <a:prstGeom prst="triangle">
                <a:avLst>
                  <a:gd name="adj" fmla="val 100000"/>
                </a:avLst>
              </a:prstGeom>
              <a:solidFill>
                <a:schemeClr val="accent2"/>
              </a:solidFill>
              <a:ln>
                <a:noFill/>
              </a:ln>
            </p:spPr>
            <p:style>
              <a:lnRef idx="1">
                <a:schemeClr val="accent1">
                  <a:hueOff val="0"/>
                  <a:satOff val="0"/>
                  <a:lumOff val="0"/>
                  <a:alphaOff val="0"/>
                </a:schemeClr>
              </a:lnRef>
              <a:fillRef idx="3">
                <a:schemeClr val="accent1">
                  <a:hueOff val="0"/>
                  <a:satOff val="0"/>
                  <a:lumOff val="0"/>
                  <a:alphaOff val="0"/>
                </a:schemeClr>
              </a:fillRef>
              <a:effectRef idx="2">
                <a:schemeClr val="accent1"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lt1"/>
              </a:fontRef>
            </p:style>
          </p:sp>
          <p:sp>
            <p:nvSpPr>
              <p:cNvPr id="49" name="Фигура, имеющая форму буквы L 48">
                <a:extLst>
                  <a:ext uri="{FF2B5EF4-FFF2-40B4-BE49-F238E27FC236}">
                    <a16:creationId xmlns:a16="http://schemas.microsoft.com/office/drawing/2014/main" id="{1CFD2072-C5F7-4E50-B33F-618AB380DE37}"/>
                  </a:ext>
                </a:extLst>
              </p:cNvPr>
              <p:cNvSpPr/>
              <p:nvPr/>
            </p:nvSpPr>
            <p:spPr>
              <a:xfrm rot="5400000">
                <a:off x="6781910" y="2494011"/>
                <a:ext cx="1597812" cy="2658723"/>
              </a:xfrm>
              <a:prstGeom prst="corner">
                <a:avLst>
                  <a:gd name="adj1" fmla="val 16120"/>
                  <a:gd name="adj2" fmla="val 16110"/>
                </a:avLst>
              </a:prstGeom>
              <a:noFill/>
              <a:ln>
                <a:solidFill>
                  <a:schemeClr val="accent2"/>
                </a:solidFill>
                <a:prstDash val="dash"/>
              </a:ln>
            </p:spPr>
            <p:style>
              <a:lnRef idx="1">
                <a:schemeClr val="accent1">
                  <a:hueOff val="0"/>
                  <a:satOff val="0"/>
                  <a:lumOff val="0"/>
                  <a:alphaOff val="0"/>
                </a:schemeClr>
              </a:lnRef>
              <a:fillRef idx="3">
                <a:schemeClr val="accent1">
                  <a:hueOff val="0"/>
                  <a:satOff val="0"/>
                  <a:lumOff val="0"/>
                  <a:alphaOff val="0"/>
                </a:schemeClr>
              </a:fillRef>
              <a:effectRef idx="2">
                <a:schemeClr val="accent1"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lt1"/>
              </a:fontRef>
            </p:style>
          </p:sp>
          <p:sp>
            <p:nvSpPr>
              <p:cNvPr id="50" name="Полилиния 27">
                <a:extLst>
                  <a:ext uri="{FF2B5EF4-FFF2-40B4-BE49-F238E27FC236}">
                    <a16:creationId xmlns:a16="http://schemas.microsoft.com/office/drawing/2014/main" id="{1C5328E7-31BE-40BE-8D90-5F03E61DF54D}"/>
                  </a:ext>
                </a:extLst>
              </p:cNvPr>
              <p:cNvSpPr/>
              <p:nvPr/>
            </p:nvSpPr>
            <p:spPr>
              <a:xfrm>
                <a:off x="6517860" y="3309738"/>
                <a:ext cx="2400311" cy="2104012"/>
              </a:xfrm>
              <a:custGeom>
                <a:avLst/>
                <a:gdLst>
                  <a:gd name="connsiteX0" fmla="*/ 0 w 2400310"/>
                  <a:gd name="connsiteY0" fmla="*/ 0 h 2104012"/>
                  <a:gd name="connsiteX1" fmla="*/ 2400310 w 2400310"/>
                  <a:gd name="connsiteY1" fmla="*/ 0 h 2104012"/>
                  <a:gd name="connsiteX2" fmla="*/ 2400310 w 2400310"/>
                  <a:gd name="connsiteY2" fmla="*/ 2104012 h 2104012"/>
                  <a:gd name="connsiteX3" fmla="*/ 0 w 2400310"/>
                  <a:gd name="connsiteY3" fmla="*/ 2104012 h 2104012"/>
                  <a:gd name="connsiteX4" fmla="*/ 0 w 2400310"/>
                  <a:gd name="connsiteY4" fmla="*/ 0 h 210401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2400310" h="2104012">
                    <a:moveTo>
                      <a:pt x="0" y="0"/>
                    </a:moveTo>
                    <a:lnTo>
                      <a:pt x="2400310" y="0"/>
                    </a:lnTo>
                    <a:lnTo>
                      <a:pt x="2400310" y="2104012"/>
                    </a:lnTo>
                    <a:lnTo>
                      <a:pt x="0" y="2104012"/>
                    </a:lnTo>
                    <a:lnTo>
                      <a:pt x="0" y="0"/>
                    </a:lnTo>
                    <a:close/>
                  </a:path>
                </a:pathLst>
              </a:custGeom>
            </p:spPr>
            <p:style>
              <a:lnRef idx="0">
                <a:schemeClr val="dk1">
                  <a:alpha val="0"/>
                  <a:hueOff val="0"/>
                  <a:satOff val="0"/>
                  <a:lumOff val="0"/>
                  <a:alphaOff val="0"/>
                </a:schemeClr>
              </a:lnRef>
              <a:fillRef idx="0">
                <a:schemeClr val="lt1">
                  <a:alpha val="0"/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lt1">
                  <a:alpha val="0"/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tx1">
                  <a:hueOff val="0"/>
                  <a:satOff val="0"/>
                  <a:lumOff val="0"/>
                  <a:alphaOff val="0"/>
                </a:schemeClr>
              </a:fontRef>
            </p:style>
            <p:txBody>
              <a:bodyPr spcFirstLastPara="0" vert="horz" wrap="square" lIns="133350" tIns="133350" rIns="133350" bIns="133350" numCol="1" spcCol="1270" anchor="t" anchorCtr="0">
                <a:noAutofit/>
              </a:bodyPr>
              <a:lstStyle/>
              <a:p>
                <a:pPr lvl="0" algn="l" defTabSz="1555750">
                  <a:lnSpc>
                    <a:spcPct val="90000"/>
                  </a:lnSpc>
                  <a:spcBef>
                    <a:spcPct val="0"/>
                  </a:spcBef>
                  <a:spcAft>
                    <a:spcPct val="35000"/>
                  </a:spcAft>
                </a:pPr>
                <a:r>
                  <a:rPr lang="ru-RU" sz="2000" b="1" i="0" kern="1200" dirty="0">
                    <a:ea typeface="Proxima Nova Cond" charset="0"/>
                    <a:cs typeface="Proxima Nova Cond" charset="0"/>
                  </a:rPr>
                  <a:t>Предмет исследования</a:t>
                </a:r>
              </a:p>
              <a:p>
                <a:pPr marL="0" lvl="1" algn="l" defTabSz="1200150">
                  <a:lnSpc>
                    <a:spcPct val="90000"/>
                  </a:lnSpc>
                  <a:spcBef>
                    <a:spcPct val="0"/>
                  </a:spcBef>
                  <a:spcAft>
                    <a:spcPct val="15000"/>
                  </a:spcAft>
                </a:pPr>
                <a:r>
                  <a:rPr lang="ru-RU" sz="1600" b="0" i="0" kern="1200" dirty="0">
                    <a:ea typeface="Proxima Nova Condensed Light" charset="0"/>
                    <a:cs typeface="Proxima Nova Condensed Light" charset="0"/>
                  </a:rPr>
                  <a:t>Работа сотрудников подразделений ОАО «РЖД», отвечающих за безопасность и коммуникацию</a:t>
                </a:r>
              </a:p>
            </p:txBody>
          </p:sp>
          <p:sp>
            <p:nvSpPr>
              <p:cNvPr id="51" name="Треугольник 28">
                <a:extLst>
                  <a:ext uri="{FF2B5EF4-FFF2-40B4-BE49-F238E27FC236}">
                    <a16:creationId xmlns:a16="http://schemas.microsoft.com/office/drawing/2014/main" id="{6C274DA5-E6D0-44F7-A249-23AA510F433C}"/>
                  </a:ext>
                </a:extLst>
              </p:cNvPr>
              <p:cNvSpPr/>
              <p:nvPr/>
            </p:nvSpPr>
            <p:spPr>
              <a:xfrm>
                <a:off x="8457290" y="2484320"/>
                <a:ext cx="452888" cy="452888"/>
              </a:xfrm>
              <a:prstGeom prst="triangle">
                <a:avLst>
                  <a:gd name="adj" fmla="val 100000"/>
                </a:avLst>
              </a:prstGeom>
              <a:solidFill>
                <a:schemeClr val="accent2"/>
              </a:solidFill>
              <a:ln>
                <a:noFill/>
              </a:ln>
            </p:spPr>
            <p:style>
              <a:lnRef idx="1">
                <a:schemeClr val="accent1">
                  <a:hueOff val="0"/>
                  <a:satOff val="0"/>
                  <a:lumOff val="0"/>
                  <a:alphaOff val="0"/>
                </a:schemeClr>
              </a:lnRef>
              <a:fillRef idx="3">
                <a:schemeClr val="accent1">
                  <a:hueOff val="0"/>
                  <a:satOff val="0"/>
                  <a:lumOff val="0"/>
                  <a:alphaOff val="0"/>
                </a:schemeClr>
              </a:fillRef>
              <a:effectRef idx="2">
                <a:schemeClr val="accent1"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lt1"/>
              </a:fontRef>
            </p:style>
          </p:sp>
          <p:sp>
            <p:nvSpPr>
              <p:cNvPr id="52" name="Фигура, имеющая форму буквы L 51">
                <a:extLst>
                  <a:ext uri="{FF2B5EF4-FFF2-40B4-BE49-F238E27FC236}">
                    <a16:creationId xmlns:a16="http://schemas.microsoft.com/office/drawing/2014/main" id="{F16531AE-4626-4060-8F39-BB1464A9409D}"/>
                  </a:ext>
                </a:extLst>
              </p:cNvPr>
              <p:cNvSpPr/>
              <p:nvPr/>
            </p:nvSpPr>
            <p:spPr>
              <a:xfrm rot="5400000">
                <a:off x="9720359" y="1766890"/>
                <a:ext cx="1597812" cy="2658723"/>
              </a:xfrm>
              <a:prstGeom prst="corner">
                <a:avLst>
                  <a:gd name="adj1" fmla="val 16120"/>
                  <a:gd name="adj2" fmla="val 16110"/>
                </a:avLst>
              </a:prstGeom>
              <a:noFill/>
              <a:ln>
                <a:solidFill>
                  <a:schemeClr val="accent2"/>
                </a:solidFill>
                <a:prstDash val="dash"/>
              </a:ln>
            </p:spPr>
            <p:style>
              <a:lnRef idx="1">
                <a:schemeClr val="accent1">
                  <a:hueOff val="0"/>
                  <a:satOff val="0"/>
                  <a:lumOff val="0"/>
                  <a:alphaOff val="0"/>
                </a:schemeClr>
              </a:lnRef>
              <a:fillRef idx="3">
                <a:schemeClr val="accent1">
                  <a:hueOff val="0"/>
                  <a:satOff val="0"/>
                  <a:lumOff val="0"/>
                  <a:alphaOff val="0"/>
                </a:schemeClr>
              </a:fillRef>
              <a:effectRef idx="2">
                <a:schemeClr val="accent1"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lt1"/>
              </a:fontRef>
            </p:style>
          </p:sp>
          <p:sp>
            <p:nvSpPr>
              <p:cNvPr id="53" name="Полилиния 30">
                <a:extLst>
                  <a:ext uri="{FF2B5EF4-FFF2-40B4-BE49-F238E27FC236}">
                    <a16:creationId xmlns:a16="http://schemas.microsoft.com/office/drawing/2014/main" id="{689FE3EC-9169-4B92-86AF-903277C3F2FC}"/>
                  </a:ext>
                </a:extLst>
              </p:cNvPr>
              <p:cNvSpPr/>
              <p:nvPr/>
            </p:nvSpPr>
            <p:spPr>
              <a:xfrm>
                <a:off x="9453645" y="2561275"/>
                <a:ext cx="2400310" cy="2104012"/>
              </a:xfrm>
              <a:custGeom>
                <a:avLst/>
                <a:gdLst>
                  <a:gd name="connsiteX0" fmla="*/ 0 w 2400310"/>
                  <a:gd name="connsiteY0" fmla="*/ 0 h 2104012"/>
                  <a:gd name="connsiteX1" fmla="*/ 2400310 w 2400310"/>
                  <a:gd name="connsiteY1" fmla="*/ 0 h 2104012"/>
                  <a:gd name="connsiteX2" fmla="*/ 2400310 w 2400310"/>
                  <a:gd name="connsiteY2" fmla="*/ 2104012 h 2104012"/>
                  <a:gd name="connsiteX3" fmla="*/ 0 w 2400310"/>
                  <a:gd name="connsiteY3" fmla="*/ 2104012 h 2104012"/>
                  <a:gd name="connsiteX4" fmla="*/ 0 w 2400310"/>
                  <a:gd name="connsiteY4" fmla="*/ 0 h 210401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2400310" h="2104012">
                    <a:moveTo>
                      <a:pt x="0" y="0"/>
                    </a:moveTo>
                    <a:lnTo>
                      <a:pt x="2400310" y="0"/>
                    </a:lnTo>
                    <a:lnTo>
                      <a:pt x="2400310" y="2104012"/>
                    </a:lnTo>
                    <a:lnTo>
                      <a:pt x="0" y="2104012"/>
                    </a:lnTo>
                    <a:lnTo>
                      <a:pt x="0" y="0"/>
                    </a:lnTo>
                    <a:close/>
                  </a:path>
                </a:pathLst>
              </a:custGeom>
            </p:spPr>
            <p:style>
              <a:lnRef idx="0">
                <a:schemeClr val="dk1">
                  <a:alpha val="0"/>
                  <a:hueOff val="0"/>
                  <a:satOff val="0"/>
                  <a:lumOff val="0"/>
                  <a:alphaOff val="0"/>
                </a:schemeClr>
              </a:lnRef>
              <a:fillRef idx="0">
                <a:schemeClr val="lt1">
                  <a:alpha val="0"/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lt1">
                  <a:alpha val="0"/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tx1">
                  <a:hueOff val="0"/>
                  <a:satOff val="0"/>
                  <a:lumOff val="0"/>
                  <a:alphaOff val="0"/>
                </a:schemeClr>
              </a:fontRef>
            </p:style>
            <p:txBody>
              <a:bodyPr spcFirstLastPara="0" vert="horz" wrap="square" lIns="133350" tIns="133350" rIns="133350" bIns="133350" numCol="1" spcCol="1270" anchor="t" anchorCtr="0">
                <a:noAutofit/>
              </a:bodyPr>
              <a:lstStyle/>
              <a:p>
                <a:pPr lvl="0" algn="l" defTabSz="1555750">
                  <a:lnSpc>
                    <a:spcPct val="90000"/>
                  </a:lnSpc>
                  <a:spcBef>
                    <a:spcPct val="0"/>
                  </a:spcBef>
                  <a:spcAft>
                    <a:spcPct val="35000"/>
                  </a:spcAft>
                </a:pPr>
                <a:r>
                  <a:rPr lang="ru-RU" sz="2000" b="1" dirty="0">
                    <a:ea typeface="Proxima Nova Cond" charset="0"/>
                    <a:cs typeface="Proxima Nova Cond" charset="0"/>
                  </a:rPr>
                  <a:t>Практическая значимость</a:t>
                </a:r>
                <a:endParaRPr lang="ru-RU" sz="2000" b="1" i="0" kern="1200" dirty="0">
                  <a:ea typeface="Proxima Nova Cond" charset="0"/>
                  <a:cs typeface="Proxima Nova Cond" charset="0"/>
                </a:endParaRPr>
              </a:p>
            </p:txBody>
          </p:sp>
        </p:grpSp>
        <p:pic>
          <p:nvPicPr>
            <p:cNvPr id="31" name="Рисунок 30">
              <a:extLst>
                <a:ext uri="{FF2B5EF4-FFF2-40B4-BE49-F238E27FC236}">
                  <a16:creationId xmlns:a16="http://schemas.microsoft.com/office/drawing/2014/main" id="{98E1DDB6-79AD-4D0E-B733-505132F44654}"/>
                </a:ext>
              </a:extLst>
            </p:cNvPr>
            <p:cNvPicPr>
              <a:picLocks noChangeAspect="1"/>
            </p:cNvPicPr>
            <p:nvPr/>
          </p:nvPicPr>
          <p:blipFill>
            <a:blip r:embed="rId2" cstate="print">
              <a:duotone>
                <a:schemeClr val="accent2">
                  <a:shade val="45000"/>
                  <a:satMod val="135000"/>
                </a:schemeClr>
                <a:prstClr val="white"/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830282" y="2825519"/>
              <a:ext cx="728500" cy="1130986"/>
            </a:xfrm>
            <a:prstGeom prst="rect">
              <a:avLst/>
            </a:prstGeom>
          </p:spPr>
        </p:pic>
        <p:grpSp>
          <p:nvGrpSpPr>
            <p:cNvPr id="32" name="Группа 31">
              <a:extLst>
                <a:ext uri="{FF2B5EF4-FFF2-40B4-BE49-F238E27FC236}">
                  <a16:creationId xmlns:a16="http://schemas.microsoft.com/office/drawing/2014/main" id="{82E94DB7-BA41-4B2C-AF30-C9E0F29F5A80}"/>
                </a:ext>
              </a:extLst>
            </p:cNvPr>
            <p:cNvGrpSpPr/>
            <p:nvPr/>
          </p:nvGrpSpPr>
          <p:grpSpPr>
            <a:xfrm>
              <a:off x="4213325" y="2118983"/>
              <a:ext cx="709679" cy="1186667"/>
              <a:chOff x="4183975" y="1757105"/>
              <a:chExt cx="1125843" cy="1882541"/>
            </a:xfrm>
          </p:grpSpPr>
          <p:pic>
            <p:nvPicPr>
              <p:cNvPr id="40" name="Рисунок 39">
                <a:extLst>
                  <a:ext uri="{FF2B5EF4-FFF2-40B4-BE49-F238E27FC236}">
                    <a16:creationId xmlns:a16="http://schemas.microsoft.com/office/drawing/2014/main" id="{3A851BB6-1321-442A-8335-39CB46B77688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3" cstate="print">
                <a:duotone>
                  <a:schemeClr val="accent2">
                    <a:shade val="45000"/>
                    <a:satMod val="135000"/>
                  </a:schemeClr>
                  <a:prstClr val="white"/>
                </a:duotone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4183975" y="3095283"/>
                <a:ext cx="1105223" cy="544363"/>
              </a:xfrm>
              <a:prstGeom prst="rect">
                <a:avLst/>
              </a:prstGeom>
            </p:spPr>
          </p:pic>
          <p:pic>
            <p:nvPicPr>
              <p:cNvPr id="41" name="Рисунок 40">
                <a:extLst>
                  <a:ext uri="{FF2B5EF4-FFF2-40B4-BE49-F238E27FC236}">
                    <a16:creationId xmlns:a16="http://schemas.microsoft.com/office/drawing/2014/main" id="{6A0E0ED9-4C75-49EC-AAB5-7F3AFA0B070A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4" cstate="print">
                <a:duotone>
                  <a:schemeClr val="accent2">
                    <a:shade val="45000"/>
                    <a:satMod val="135000"/>
                  </a:schemeClr>
                  <a:prstClr val="white"/>
                </a:duotone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4183975" y="2442690"/>
                <a:ext cx="1125843" cy="507248"/>
              </a:xfrm>
              <a:prstGeom prst="rect">
                <a:avLst/>
              </a:prstGeom>
            </p:spPr>
          </p:pic>
          <p:pic>
            <p:nvPicPr>
              <p:cNvPr id="42" name="Рисунок 41">
                <a:extLst>
                  <a:ext uri="{FF2B5EF4-FFF2-40B4-BE49-F238E27FC236}">
                    <a16:creationId xmlns:a16="http://schemas.microsoft.com/office/drawing/2014/main" id="{A715378F-97A0-4F41-9FDF-FB5E75B707EF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5" cstate="print">
                <a:duotone>
                  <a:schemeClr val="accent2">
                    <a:shade val="45000"/>
                    <a:satMod val="135000"/>
                  </a:schemeClr>
                  <a:prstClr val="white"/>
                </a:duotone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4183975" y="1757105"/>
                <a:ext cx="1092851" cy="540240"/>
              </a:xfrm>
              <a:prstGeom prst="rect">
                <a:avLst/>
              </a:prstGeom>
            </p:spPr>
          </p:pic>
        </p:grpSp>
        <p:grpSp>
          <p:nvGrpSpPr>
            <p:cNvPr id="33" name="Группа 32">
              <a:extLst>
                <a:ext uri="{FF2B5EF4-FFF2-40B4-BE49-F238E27FC236}">
                  <a16:creationId xmlns:a16="http://schemas.microsoft.com/office/drawing/2014/main" id="{CEA0518E-C846-404D-B9EC-7915A4CF186C}"/>
                </a:ext>
              </a:extLst>
            </p:cNvPr>
            <p:cNvGrpSpPr/>
            <p:nvPr/>
          </p:nvGrpSpPr>
          <p:grpSpPr>
            <a:xfrm>
              <a:off x="7075961" y="1430471"/>
              <a:ext cx="719619" cy="1188708"/>
              <a:chOff x="7046611" y="1067397"/>
              <a:chExt cx="1141610" cy="1885778"/>
            </a:xfrm>
          </p:grpSpPr>
          <p:pic>
            <p:nvPicPr>
              <p:cNvPr id="36" name="Рисунок 35">
                <a:extLst>
                  <a:ext uri="{FF2B5EF4-FFF2-40B4-BE49-F238E27FC236}">
                    <a16:creationId xmlns:a16="http://schemas.microsoft.com/office/drawing/2014/main" id="{E4C0C932-9498-4927-BC46-B6EF686C9140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6" cstate="print">
                <a:duotone>
                  <a:schemeClr val="accent2">
                    <a:shade val="45000"/>
                    <a:satMod val="135000"/>
                  </a:schemeClr>
                  <a:prstClr val="white"/>
                </a:duotone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7046611" y="2398656"/>
                <a:ext cx="1125843" cy="554519"/>
              </a:xfrm>
              <a:prstGeom prst="rect">
                <a:avLst/>
              </a:prstGeom>
            </p:spPr>
          </p:pic>
          <p:grpSp>
            <p:nvGrpSpPr>
              <p:cNvPr id="37" name="Группа 36">
                <a:extLst>
                  <a:ext uri="{FF2B5EF4-FFF2-40B4-BE49-F238E27FC236}">
                    <a16:creationId xmlns:a16="http://schemas.microsoft.com/office/drawing/2014/main" id="{5AE02683-1312-4B10-9926-BD493E393642}"/>
                  </a:ext>
                </a:extLst>
              </p:cNvPr>
              <p:cNvGrpSpPr/>
              <p:nvPr/>
            </p:nvGrpSpPr>
            <p:grpSpPr>
              <a:xfrm>
                <a:off x="7062378" y="1067397"/>
                <a:ext cx="1125843" cy="1192833"/>
                <a:chOff x="4183975" y="1757105"/>
                <a:chExt cx="1125843" cy="1192833"/>
              </a:xfrm>
            </p:grpSpPr>
            <p:pic>
              <p:nvPicPr>
                <p:cNvPr id="38" name="Рисунок 37">
                  <a:extLst>
                    <a:ext uri="{FF2B5EF4-FFF2-40B4-BE49-F238E27FC236}">
                      <a16:creationId xmlns:a16="http://schemas.microsoft.com/office/drawing/2014/main" id="{2E22BFF1-67BC-4F18-9008-5FFE5252C39F}"/>
                    </a:ext>
                  </a:extLst>
                </p:cNvPr>
                <p:cNvPicPr>
                  <a:picLocks noChangeAspect="1"/>
                </p:cNvPicPr>
                <p:nvPr/>
              </p:nvPicPr>
              <p:blipFill>
                <a:blip r:embed="rId4" cstate="print">
                  <a:duotone>
                    <a:schemeClr val="accent2">
                      <a:shade val="45000"/>
                      <a:satMod val="135000"/>
                    </a:schemeClr>
                    <a:prstClr val="white"/>
                  </a:duotone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tretch>
                  <a:fillRect/>
                </a:stretch>
              </p:blipFill>
              <p:spPr>
                <a:xfrm>
                  <a:off x="4183975" y="2442690"/>
                  <a:ext cx="1125843" cy="507248"/>
                </a:xfrm>
                <a:prstGeom prst="rect">
                  <a:avLst/>
                </a:prstGeom>
              </p:spPr>
            </p:pic>
            <p:pic>
              <p:nvPicPr>
                <p:cNvPr id="39" name="Рисунок 38">
                  <a:extLst>
                    <a:ext uri="{FF2B5EF4-FFF2-40B4-BE49-F238E27FC236}">
                      <a16:creationId xmlns:a16="http://schemas.microsoft.com/office/drawing/2014/main" id="{7F14DF35-92A0-4088-B8B7-0ACD4FFBCACB}"/>
                    </a:ext>
                  </a:extLst>
                </p:cNvPr>
                <p:cNvPicPr>
                  <a:picLocks noChangeAspect="1"/>
                </p:cNvPicPr>
                <p:nvPr/>
              </p:nvPicPr>
              <p:blipFill>
                <a:blip r:embed="rId5" cstate="print">
                  <a:duotone>
                    <a:schemeClr val="accent2">
                      <a:shade val="45000"/>
                      <a:satMod val="135000"/>
                    </a:schemeClr>
                    <a:prstClr val="white"/>
                  </a:duotone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tretch>
                  <a:fillRect/>
                </a:stretch>
              </p:blipFill>
              <p:spPr>
                <a:xfrm>
                  <a:off x="4183975" y="1757105"/>
                  <a:ext cx="1092851" cy="540240"/>
                </a:xfrm>
                <a:prstGeom prst="rect">
                  <a:avLst/>
                </a:prstGeom>
              </p:spPr>
            </p:pic>
          </p:grpSp>
        </p:grpSp>
        <p:sp>
          <p:nvSpPr>
            <p:cNvPr id="34" name="Полилиния 10">
              <a:extLst>
                <a:ext uri="{FF2B5EF4-FFF2-40B4-BE49-F238E27FC236}">
                  <a16:creationId xmlns:a16="http://schemas.microsoft.com/office/drawing/2014/main" id="{BC210D68-5F09-475F-8180-F3B691FD5FBF}"/>
                </a:ext>
              </a:extLst>
            </p:cNvPr>
            <p:cNvSpPr/>
            <p:nvPr/>
          </p:nvSpPr>
          <p:spPr>
            <a:xfrm>
              <a:off x="9404660" y="4145255"/>
              <a:ext cx="2400311" cy="1254501"/>
            </a:xfrm>
            <a:custGeom>
              <a:avLst/>
              <a:gdLst>
                <a:gd name="connsiteX0" fmla="*/ 0 w 2400310"/>
                <a:gd name="connsiteY0" fmla="*/ 0 h 2104012"/>
                <a:gd name="connsiteX1" fmla="*/ 2400310 w 2400310"/>
                <a:gd name="connsiteY1" fmla="*/ 0 h 2104012"/>
                <a:gd name="connsiteX2" fmla="*/ 2400310 w 2400310"/>
                <a:gd name="connsiteY2" fmla="*/ 2104012 h 2104012"/>
                <a:gd name="connsiteX3" fmla="*/ 0 w 2400310"/>
                <a:gd name="connsiteY3" fmla="*/ 2104012 h 2104012"/>
                <a:gd name="connsiteX4" fmla="*/ 0 w 2400310"/>
                <a:gd name="connsiteY4" fmla="*/ 0 h 210401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2400310" h="2104012">
                  <a:moveTo>
                    <a:pt x="0" y="0"/>
                  </a:moveTo>
                  <a:lnTo>
                    <a:pt x="2400310" y="0"/>
                  </a:lnTo>
                  <a:lnTo>
                    <a:pt x="2400310" y="2104012"/>
                  </a:lnTo>
                  <a:lnTo>
                    <a:pt x="0" y="2104012"/>
                  </a:lnTo>
                  <a:lnTo>
                    <a:pt x="0" y="0"/>
                  </a:lnTo>
                  <a:close/>
                </a:path>
              </a:pathLst>
            </a:custGeom>
          </p:spPr>
          <p:style>
            <a:lnRef idx="0">
              <a:schemeClr val="dk1">
                <a:alpha val="0"/>
                <a:hueOff val="0"/>
                <a:satOff val="0"/>
                <a:lumOff val="0"/>
                <a:alphaOff val="0"/>
              </a:schemeClr>
            </a:lnRef>
            <a:fillRef idx="0">
              <a:schemeClr val="lt1">
                <a:alpha val="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0"/>
                <a:hueOff val="0"/>
                <a:satOff val="0"/>
                <a:lumOff val="0"/>
                <a:alphaOff val="0"/>
              </a:schemeClr>
            </a:effectRef>
            <a:fontRef idx="minor">
              <a:schemeClr val="tx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133350" tIns="133350" rIns="133350" bIns="133350" numCol="1" spcCol="1270" anchor="b" anchorCtr="0">
              <a:noAutofit/>
            </a:bodyPr>
            <a:lstStyle/>
            <a:p>
              <a:pPr marL="0" lvl="1" algn="l" defTabSz="1200150">
                <a:lnSpc>
                  <a:spcPct val="90000"/>
                </a:lnSpc>
                <a:spcBef>
                  <a:spcPct val="0"/>
                </a:spcBef>
                <a:spcAft>
                  <a:spcPct val="15000"/>
                </a:spcAft>
              </a:pPr>
              <a:r>
                <a:rPr lang="ru-RU" sz="1600" b="0" i="0" kern="1200" dirty="0">
                  <a:ea typeface="Proxima Nova Condensed Light" charset="0"/>
                  <a:cs typeface="Proxima Nova Condensed Light" charset="0"/>
                </a:rPr>
                <a:t>Улучшение оперативности реагирования на происшествия, повышение эффективности взаимодействия между подразделениями</a:t>
              </a:r>
            </a:p>
          </p:txBody>
        </p:sp>
        <p:pic>
          <p:nvPicPr>
            <p:cNvPr id="35" name="Рисунок 34">
              <a:extLst>
                <a:ext uri="{FF2B5EF4-FFF2-40B4-BE49-F238E27FC236}">
                  <a16:creationId xmlns:a16="http://schemas.microsoft.com/office/drawing/2014/main" id="{E51480DF-F1A2-4041-8EA0-480743C19709}"/>
                </a:ext>
              </a:extLst>
            </p:cNvPr>
            <p:cNvPicPr>
              <a:picLocks noChangeAspect="1"/>
            </p:cNvPicPr>
            <p:nvPr/>
          </p:nvPicPr>
          <p:blipFill>
            <a:blip r:embed="rId7" cstate="print">
              <a:duotone>
                <a:schemeClr val="accent2">
                  <a:shade val="45000"/>
                  <a:satMod val="135000"/>
                </a:schemeClr>
                <a:prstClr val="white"/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9482995" y="752694"/>
              <a:ext cx="1121821" cy="1011756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2287155150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8" name="Рисунок 17">
            <a:extLst>
              <a:ext uri="{FF2B5EF4-FFF2-40B4-BE49-F238E27FC236}">
                <a16:creationId xmlns:a16="http://schemas.microsoft.com/office/drawing/2014/main" id="{0011CAA9-C1DC-4809-8B27-04A21FB46DA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048304" y="1493540"/>
            <a:ext cx="10075728" cy="4052077"/>
          </a:xfrm>
          <a:prstGeom prst="rect">
            <a:avLst/>
          </a:prstGeom>
        </p:spPr>
      </p:pic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421A843A-EBA8-42D9-A9BA-1582DC5FB4D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Организационная структура</a:t>
            </a:r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E4F1B02E-A639-4AA6-ADE6-7B137321928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F717E07-C66C-6149-98B7-03ADCD069AD7}" type="slidenum">
              <a:rPr lang="ru-RU" smtClean="0"/>
              <a:pPr/>
              <a:t>4</a:t>
            </a:fld>
            <a:endParaRPr lang="ru-RU"/>
          </a:p>
        </p:txBody>
      </p:sp>
      <p:sp>
        <p:nvSpPr>
          <p:cNvPr id="13" name="Объект 2">
            <a:extLst>
              <a:ext uri="{FF2B5EF4-FFF2-40B4-BE49-F238E27FC236}">
                <a16:creationId xmlns:a16="http://schemas.microsoft.com/office/drawing/2014/main" id="{F865DC5C-3611-4083-8E9A-909C4FD19CD9}"/>
              </a:ext>
            </a:extLst>
          </p:cNvPr>
          <p:cNvSpPr txBox="1">
            <a:spLocks/>
          </p:cNvSpPr>
          <p:nvPr/>
        </p:nvSpPr>
        <p:spPr>
          <a:xfrm>
            <a:off x="181086" y="3429000"/>
            <a:ext cx="1867218" cy="1635761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defPPr>
              <a:defRPr lang="ru-RU"/>
            </a:defPPr>
            <a:lvl1pPr indent="0">
              <a:lnSpc>
                <a:spcPct val="150000"/>
              </a:lnSpc>
              <a:spcBef>
                <a:spcPts val="1000"/>
              </a:spcBef>
              <a:buFont typeface="Arial"/>
              <a:buNone/>
              <a:defRPr sz="1200" b="0" i="0">
                <a:solidFill>
                  <a:schemeClr val="tx1">
                    <a:lumMod val="85000"/>
                    <a:lumOff val="15000"/>
                  </a:schemeClr>
                </a:solidFill>
                <a:latin typeface="Times New Roman" panose="02020603050405020304" pitchFamily="18" charset="0"/>
                <a:ea typeface="Open Sans Light" charset="0"/>
                <a:cs typeface="Open Sans Light" charset="0"/>
              </a:defRPr>
            </a:lvl1pPr>
            <a:lvl2pPr marL="685800" indent="-228600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2400" b="0" i="0">
                <a:ea typeface="Open Sans Light" charset="0"/>
                <a:cs typeface="Open Sans Light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2000" b="0" i="0">
                <a:ea typeface="Open Sans Light" charset="0"/>
                <a:cs typeface="Open Sans Light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b="0" i="0">
                <a:ea typeface="Open Sans Light" charset="0"/>
                <a:cs typeface="Open Sans Light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b="0" i="0">
                <a:ea typeface="Open Sans Light" charset="0"/>
                <a:cs typeface="Open Sans Light" charset="0"/>
              </a:defRPr>
            </a:lvl5pPr>
            <a:lvl6pPr marL="2514600" indent="-228600">
              <a:lnSpc>
                <a:spcPct val="90000"/>
              </a:lnSpc>
              <a:spcBef>
                <a:spcPts val="500"/>
              </a:spcBef>
              <a:buFont typeface="Arial"/>
              <a:buChar char="•"/>
            </a:lvl6pPr>
            <a:lvl7pPr marL="2971800" indent="-228600">
              <a:lnSpc>
                <a:spcPct val="90000"/>
              </a:lnSpc>
              <a:spcBef>
                <a:spcPts val="500"/>
              </a:spcBef>
              <a:buFont typeface="Arial"/>
              <a:buChar char="•"/>
            </a:lvl7pPr>
            <a:lvl8pPr marL="3429000" indent="-228600">
              <a:lnSpc>
                <a:spcPct val="90000"/>
              </a:lnSpc>
              <a:spcBef>
                <a:spcPts val="500"/>
              </a:spcBef>
              <a:buFont typeface="Arial"/>
              <a:buChar char="•"/>
            </a:lvl8pPr>
            <a:lvl9pPr marL="3886200" indent="-228600">
              <a:lnSpc>
                <a:spcPct val="90000"/>
              </a:lnSpc>
              <a:spcBef>
                <a:spcPts val="500"/>
              </a:spcBef>
              <a:buFont typeface="Arial"/>
              <a:buChar char="•"/>
            </a:lvl9pPr>
          </a:lstStyle>
          <a:p>
            <a:r>
              <a:rPr lang="ru-RU" dirty="0"/>
              <a:t>Организационная структура ОАО «РЖД».</a:t>
            </a:r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819EDAA1-BE64-4888-B1F9-161968859DB0}"/>
              </a:ext>
            </a:extLst>
          </p:cNvPr>
          <p:cNvSpPr txBox="1"/>
          <p:nvPr/>
        </p:nvSpPr>
        <p:spPr>
          <a:xfrm>
            <a:off x="4681167" y="1124209"/>
            <a:ext cx="342266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b="1" dirty="0">
                <a:solidFill>
                  <a:schemeClr val="accent2"/>
                </a:solidFill>
              </a:rPr>
              <a:t>Организационная структура</a:t>
            </a:r>
          </a:p>
        </p:txBody>
      </p:sp>
    </p:spTree>
    <p:extLst>
      <p:ext uri="{BB962C8B-B14F-4D97-AF65-F5344CB8AC3E}">
        <p14:creationId xmlns:p14="http://schemas.microsoft.com/office/powerpoint/2010/main" val="3916216766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7DA453C6-BBA6-374C-904D-A0889E31187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75641" y="533262"/>
            <a:ext cx="10180720" cy="506896"/>
          </a:xfrm>
        </p:spPr>
        <p:txBody>
          <a:bodyPr/>
          <a:lstStyle/>
          <a:p>
            <a:r>
              <a:rPr lang="en-US" b="1" dirty="0"/>
              <a:t>UML </a:t>
            </a:r>
            <a:r>
              <a:rPr lang="ru-RU" b="1" dirty="0"/>
              <a:t>диаграммы вариантов использования интерфейса управления пользователями для информационной системы</a:t>
            </a:r>
            <a:endParaRPr lang="ru-RU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ED6FE8CD-7E2D-0943-892B-D78D0C29054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F717E07-C66C-6149-98B7-03ADCD069AD7}" type="slidenum">
              <a:rPr lang="ru-RU" smtClean="0"/>
              <a:pPr/>
              <a:t>5</a:t>
            </a:fld>
            <a:endParaRPr lang="ru-RU"/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E45F8477-77CB-4B9A-A3CA-02C5F433FF9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87440" y="1466690"/>
            <a:ext cx="1638900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7" name="Объект 6">
            <a:extLst>
              <a:ext uri="{FF2B5EF4-FFF2-40B4-BE49-F238E27FC236}">
                <a16:creationId xmlns:a16="http://schemas.microsoft.com/office/drawing/2014/main" id="{A62A16ED-58A3-4353-A9FC-61406DA6CD0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59598917"/>
              </p:ext>
            </p:extLst>
          </p:nvPr>
        </p:nvGraphicFramePr>
        <p:xfrm>
          <a:off x="4566689" y="1735402"/>
          <a:ext cx="6752035" cy="290543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50" name="Visio" r:id="rId3" imgW="6507126" imgH="2819274" progId="Visio.Drawing.15">
                  <p:embed/>
                </p:oleObj>
              </mc:Choice>
              <mc:Fallback>
                <p:oleObj name="Visio" r:id="rId3" imgW="6507126" imgH="2819274" progId="Visio.Drawing.15">
                  <p:embed/>
                  <p:pic>
                    <p:nvPicPr>
                      <p:cNvPr id="7" name="Объект 6">
                        <a:extLst>
                          <a:ext uri="{FF2B5EF4-FFF2-40B4-BE49-F238E27FC236}">
                            <a16:creationId xmlns:a16="http://schemas.microsoft.com/office/drawing/2014/main" id="{26770617-EA02-4AF6-816D-F6A2E336E96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66689" y="1735402"/>
                        <a:ext cx="6752035" cy="290543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Объект 9">
            <a:extLst>
              <a:ext uri="{FF2B5EF4-FFF2-40B4-BE49-F238E27FC236}">
                <a16:creationId xmlns:a16="http://schemas.microsoft.com/office/drawing/2014/main" id="{C8897101-1B6E-4046-83D2-022CDF8C5EE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9717964"/>
              </p:ext>
            </p:extLst>
          </p:nvPr>
        </p:nvGraphicFramePr>
        <p:xfrm>
          <a:off x="3866108" y="4863829"/>
          <a:ext cx="7452616" cy="136187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51" name="Visio" r:id="rId5" imgW="6743594" imgH="1241652" progId="Visio.Drawing.15">
                  <p:embed/>
                </p:oleObj>
              </mc:Choice>
              <mc:Fallback>
                <p:oleObj name="Visio" r:id="rId5" imgW="6743594" imgH="1241652" progId="Visio.Drawing.15">
                  <p:embed/>
                  <p:pic>
                    <p:nvPicPr>
                      <p:cNvPr id="10" name="Объект 9">
                        <a:extLst>
                          <a:ext uri="{FF2B5EF4-FFF2-40B4-BE49-F238E27FC236}">
                            <a16:creationId xmlns:a16="http://schemas.microsoft.com/office/drawing/2014/main" id="{56A37190-CEBC-4E1F-922C-0FADB1A99AC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66108" y="4863829"/>
                        <a:ext cx="7452616" cy="136187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Объект 2">
            <a:extLst>
              <a:ext uri="{FF2B5EF4-FFF2-40B4-BE49-F238E27FC236}">
                <a16:creationId xmlns:a16="http://schemas.microsoft.com/office/drawing/2014/main" id="{38EA9734-00CC-4A0C-B0C8-0F3933D2390C}"/>
              </a:ext>
            </a:extLst>
          </p:cNvPr>
          <p:cNvSpPr txBox="1">
            <a:spLocks/>
          </p:cNvSpPr>
          <p:nvPr/>
        </p:nvSpPr>
        <p:spPr>
          <a:xfrm>
            <a:off x="463732" y="2747306"/>
            <a:ext cx="4192405" cy="1635761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defPPr>
              <a:defRPr lang="ru-RU"/>
            </a:defPPr>
            <a:lvl1pPr indent="0">
              <a:lnSpc>
                <a:spcPct val="150000"/>
              </a:lnSpc>
              <a:spcBef>
                <a:spcPts val="1000"/>
              </a:spcBef>
              <a:buFont typeface="Arial"/>
              <a:buNone/>
              <a:defRPr sz="1200" b="0" i="0">
                <a:solidFill>
                  <a:schemeClr val="tx1">
                    <a:lumMod val="85000"/>
                    <a:lumOff val="15000"/>
                  </a:schemeClr>
                </a:solidFill>
                <a:latin typeface="Times New Roman" panose="02020603050405020304" pitchFamily="18" charset="0"/>
                <a:ea typeface="Open Sans Light" charset="0"/>
                <a:cs typeface="Open Sans Light" charset="0"/>
              </a:defRPr>
            </a:lvl1pPr>
            <a:lvl2pPr marL="685800" indent="-228600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2400" b="0" i="0">
                <a:ea typeface="Open Sans Light" charset="0"/>
                <a:cs typeface="Open Sans Light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2000" b="0" i="0">
                <a:ea typeface="Open Sans Light" charset="0"/>
                <a:cs typeface="Open Sans Light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b="0" i="0">
                <a:ea typeface="Open Sans Light" charset="0"/>
                <a:cs typeface="Open Sans Light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b="0" i="0">
                <a:ea typeface="Open Sans Light" charset="0"/>
                <a:cs typeface="Open Sans Light" charset="0"/>
              </a:defRPr>
            </a:lvl5pPr>
            <a:lvl6pPr marL="2514600" indent="-228600">
              <a:lnSpc>
                <a:spcPct val="90000"/>
              </a:lnSpc>
              <a:spcBef>
                <a:spcPts val="500"/>
              </a:spcBef>
              <a:buFont typeface="Arial"/>
              <a:buChar char="•"/>
            </a:lvl6pPr>
            <a:lvl7pPr marL="2971800" indent="-228600">
              <a:lnSpc>
                <a:spcPct val="90000"/>
              </a:lnSpc>
              <a:spcBef>
                <a:spcPts val="500"/>
              </a:spcBef>
              <a:buFont typeface="Arial"/>
              <a:buChar char="•"/>
            </a:lvl7pPr>
            <a:lvl8pPr marL="3429000" indent="-228600">
              <a:lnSpc>
                <a:spcPct val="90000"/>
              </a:lnSpc>
              <a:spcBef>
                <a:spcPts val="500"/>
              </a:spcBef>
              <a:buFont typeface="Arial"/>
              <a:buChar char="•"/>
            </a:lvl8pPr>
            <a:lvl9pPr marL="3886200" indent="-228600">
              <a:lnSpc>
                <a:spcPct val="90000"/>
              </a:lnSpc>
              <a:spcBef>
                <a:spcPts val="500"/>
              </a:spcBef>
              <a:buFont typeface="Arial"/>
              <a:buChar char="•"/>
            </a:lvl9pPr>
          </a:lstStyle>
          <a:p>
            <a:r>
              <a:rPr lang="ru-RU" dirty="0"/>
              <a:t>UML - диаграмма вариантов использования для начальника участка.</a:t>
            </a:r>
          </a:p>
        </p:txBody>
      </p:sp>
      <p:sp>
        <p:nvSpPr>
          <p:cNvPr id="12" name="Объект 2">
            <a:extLst>
              <a:ext uri="{FF2B5EF4-FFF2-40B4-BE49-F238E27FC236}">
                <a16:creationId xmlns:a16="http://schemas.microsoft.com/office/drawing/2014/main" id="{F7B0E04E-8EA5-4D92-B683-8777055140CA}"/>
              </a:ext>
            </a:extLst>
          </p:cNvPr>
          <p:cNvSpPr txBox="1">
            <a:spLocks/>
          </p:cNvSpPr>
          <p:nvPr/>
        </p:nvSpPr>
        <p:spPr>
          <a:xfrm>
            <a:off x="463733" y="4863828"/>
            <a:ext cx="4192405" cy="1635761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defPPr>
              <a:defRPr lang="ru-RU"/>
            </a:defPPr>
            <a:lvl1pPr indent="0">
              <a:lnSpc>
                <a:spcPct val="150000"/>
              </a:lnSpc>
              <a:spcBef>
                <a:spcPts val="1000"/>
              </a:spcBef>
              <a:buFont typeface="Arial"/>
              <a:buNone/>
              <a:defRPr sz="1200" b="0" i="0">
                <a:solidFill>
                  <a:schemeClr val="tx1">
                    <a:lumMod val="85000"/>
                    <a:lumOff val="15000"/>
                  </a:schemeClr>
                </a:solidFill>
                <a:latin typeface="Times New Roman" panose="02020603050405020304" pitchFamily="18" charset="0"/>
                <a:ea typeface="Open Sans Light" charset="0"/>
                <a:cs typeface="Open Sans Light" charset="0"/>
              </a:defRPr>
            </a:lvl1pPr>
            <a:lvl2pPr marL="685800" indent="-228600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2400" b="0" i="0">
                <a:ea typeface="Open Sans Light" charset="0"/>
                <a:cs typeface="Open Sans Light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2000" b="0" i="0">
                <a:ea typeface="Open Sans Light" charset="0"/>
                <a:cs typeface="Open Sans Light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b="0" i="0">
                <a:ea typeface="Open Sans Light" charset="0"/>
                <a:cs typeface="Open Sans Light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b="0" i="0">
                <a:ea typeface="Open Sans Light" charset="0"/>
                <a:cs typeface="Open Sans Light" charset="0"/>
              </a:defRPr>
            </a:lvl5pPr>
            <a:lvl6pPr marL="2514600" indent="-228600">
              <a:lnSpc>
                <a:spcPct val="90000"/>
              </a:lnSpc>
              <a:spcBef>
                <a:spcPts val="500"/>
              </a:spcBef>
              <a:buFont typeface="Arial"/>
              <a:buChar char="•"/>
            </a:lvl6pPr>
            <a:lvl7pPr marL="2971800" indent="-228600">
              <a:lnSpc>
                <a:spcPct val="90000"/>
              </a:lnSpc>
              <a:spcBef>
                <a:spcPts val="500"/>
              </a:spcBef>
              <a:buFont typeface="Arial"/>
              <a:buChar char="•"/>
            </a:lvl7pPr>
            <a:lvl8pPr marL="3429000" indent="-228600">
              <a:lnSpc>
                <a:spcPct val="90000"/>
              </a:lnSpc>
              <a:spcBef>
                <a:spcPts val="500"/>
              </a:spcBef>
              <a:buFont typeface="Arial"/>
              <a:buChar char="•"/>
            </a:lvl8pPr>
            <a:lvl9pPr marL="3886200" indent="-228600">
              <a:lnSpc>
                <a:spcPct val="90000"/>
              </a:lnSpc>
              <a:spcBef>
                <a:spcPts val="500"/>
              </a:spcBef>
              <a:buFont typeface="Arial"/>
              <a:buChar char="•"/>
            </a:lvl9pPr>
          </a:lstStyle>
          <a:p>
            <a:r>
              <a:rPr lang="ru-RU" dirty="0"/>
              <a:t>UML - диаграмма вариантов использования для работника железной дороги.</a:t>
            </a: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4C4244A4-BB5D-4D84-B01A-EBBD3CC65096}"/>
              </a:ext>
            </a:extLst>
          </p:cNvPr>
          <p:cNvSpPr txBox="1"/>
          <p:nvPr/>
        </p:nvSpPr>
        <p:spPr>
          <a:xfrm>
            <a:off x="6353968" y="1524400"/>
            <a:ext cx="236378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b="1" dirty="0">
                <a:solidFill>
                  <a:schemeClr val="accent2"/>
                </a:solidFill>
              </a:rPr>
              <a:t>Начальник участка</a:t>
            </a:r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BDAF97CD-CA8C-49C8-B4F1-A18C206837E2}"/>
              </a:ext>
            </a:extLst>
          </p:cNvPr>
          <p:cNvSpPr txBox="1"/>
          <p:nvPr/>
        </p:nvSpPr>
        <p:spPr>
          <a:xfrm>
            <a:off x="5892014" y="4585609"/>
            <a:ext cx="328769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b="1" dirty="0">
                <a:solidFill>
                  <a:schemeClr val="accent2"/>
                </a:solidFill>
              </a:rPr>
              <a:t>Работник железной дороги</a:t>
            </a:r>
          </a:p>
        </p:txBody>
      </p:sp>
    </p:spTree>
    <p:extLst>
      <p:ext uri="{BB962C8B-B14F-4D97-AF65-F5344CB8AC3E}">
        <p14:creationId xmlns:p14="http://schemas.microsoft.com/office/powerpoint/2010/main" val="1350782101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7DA453C6-BBA6-374C-904D-A0889E31187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1" y="348177"/>
            <a:ext cx="10180720" cy="506896"/>
          </a:xfrm>
        </p:spPr>
        <p:txBody>
          <a:bodyPr vert="horz" lIns="91440" tIns="45720" rIns="91440" bIns="45720" rtlCol="0" anchor="ctr">
            <a:noAutofit/>
          </a:bodyPr>
          <a:lstStyle/>
          <a:p>
            <a:r>
              <a:rPr lang="en-US" b="1" dirty="0"/>
              <a:t>ER </a:t>
            </a:r>
            <a:r>
              <a:rPr lang="ru-RU" b="1" dirty="0"/>
              <a:t>диаграмма базы данных</a:t>
            </a:r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ED6FE8CD-7E2D-0943-892B-D78D0C29054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F717E07-C66C-6149-98B7-03ADCD069AD7}" type="slidenum">
              <a:rPr lang="ru-RU" smtClean="0"/>
              <a:pPr/>
              <a:t>6</a:t>
            </a:fld>
            <a:endParaRPr lang="ru-RU"/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9B8D34CC-C6DE-4C9C-9B85-FE990DE4B89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66139" y="2205910"/>
            <a:ext cx="12048674" cy="516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E45F8477-77CB-4B9A-A3CA-02C5F433FF9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87440" y="1466690"/>
            <a:ext cx="1638900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9" name="Объект 2">
            <a:extLst>
              <a:ext uri="{FF2B5EF4-FFF2-40B4-BE49-F238E27FC236}">
                <a16:creationId xmlns:a16="http://schemas.microsoft.com/office/drawing/2014/main" id="{9B3A1ED6-C552-4828-B7B1-229EEC03BEDB}"/>
              </a:ext>
            </a:extLst>
          </p:cNvPr>
          <p:cNvSpPr txBox="1">
            <a:spLocks/>
          </p:cNvSpPr>
          <p:nvPr/>
        </p:nvSpPr>
        <p:spPr>
          <a:xfrm>
            <a:off x="463733" y="1944722"/>
            <a:ext cx="4192405" cy="1635761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defPPr>
              <a:defRPr lang="ru-RU"/>
            </a:defPPr>
            <a:lvl1pPr indent="0">
              <a:lnSpc>
                <a:spcPct val="150000"/>
              </a:lnSpc>
              <a:spcBef>
                <a:spcPts val="1000"/>
              </a:spcBef>
              <a:buFont typeface="Arial"/>
              <a:buNone/>
              <a:defRPr sz="1200" b="0" i="0">
                <a:solidFill>
                  <a:schemeClr val="tx1">
                    <a:lumMod val="85000"/>
                    <a:lumOff val="15000"/>
                  </a:schemeClr>
                </a:solidFill>
                <a:latin typeface="Times New Roman" panose="02020603050405020304" pitchFamily="18" charset="0"/>
                <a:ea typeface="Open Sans Light" charset="0"/>
                <a:cs typeface="Open Sans Light" charset="0"/>
              </a:defRPr>
            </a:lvl1pPr>
            <a:lvl2pPr marL="685800" indent="-228600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2400" b="0" i="0">
                <a:ea typeface="Open Sans Light" charset="0"/>
                <a:cs typeface="Open Sans Light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2000" b="0" i="0">
                <a:ea typeface="Open Sans Light" charset="0"/>
                <a:cs typeface="Open Sans Light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b="0" i="0">
                <a:ea typeface="Open Sans Light" charset="0"/>
                <a:cs typeface="Open Sans Light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b="0" i="0">
                <a:ea typeface="Open Sans Light" charset="0"/>
                <a:cs typeface="Open Sans Light" charset="0"/>
              </a:defRPr>
            </a:lvl5pPr>
            <a:lvl6pPr marL="2514600" indent="-228600">
              <a:lnSpc>
                <a:spcPct val="90000"/>
              </a:lnSpc>
              <a:spcBef>
                <a:spcPts val="500"/>
              </a:spcBef>
              <a:buFont typeface="Arial"/>
              <a:buChar char="•"/>
            </a:lvl6pPr>
            <a:lvl7pPr marL="2971800" indent="-228600">
              <a:lnSpc>
                <a:spcPct val="90000"/>
              </a:lnSpc>
              <a:spcBef>
                <a:spcPts val="500"/>
              </a:spcBef>
              <a:buFont typeface="Arial"/>
              <a:buChar char="•"/>
            </a:lvl7pPr>
            <a:lvl8pPr marL="3429000" indent="-228600">
              <a:lnSpc>
                <a:spcPct val="90000"/>
              </a:lnSpc>
              <a:spcBef>
                <a:spcPts val="500"/>
              </a:spcBef>
              <a:buFont typeface="Arial"/>
              <a:buChar char="•"/>
            </a:lvl8pPr>
            <a:lvl9pPr marL="3886200" indent="-228600">
              <a:lnSpc>
                <a:spcPct val="90000"/>
              </a:lnSpc>
              <a:spcBef>
                <a:spcPts val="500"/>
              </a:spcBef>
              <a:buFont typeface="Arial"/>
              <a:buChar char="•"/>
            </a:lvl9pPr>
          </a:lstStyle>
          <a:p>
            <a:r>
              <a:rPr lang="en-US" dirty="0"/>
              <a:t>ER</a:t>
            </a:r>
            <a:r>
              <a:rPr lang="ru-RU" dirty="0"/>
              <a:t>- диаграмма базы данных.</a:t>
            </a:r>
          </a:p>
        </p:txBody>
      </p:sp>
      <p:sp>
        <p:nvSpPr>
          <p:cNvPr id="3" name="Rectangle 4">
            <a:extLst>
              <a:ext uri="{FF2B5EF4-FFF2-40B4-BE49-F238E27FC236}">
                <a16:creationId xmlns:a16="http://schemas.microsoft.com/office/drawing/2014/main" id="{6646B770-246E-4568-BD90-EC8D502E602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63495" y="2205910"/>
            <a:ext cx="12595203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8" name="Rectangle 3">
            <a:extLst>
              <a:ext uri="{FF2B5EF4-FFF2-40B4-BE49-F238E27FC236}">
                <a16:creationId xmlns:a16="http://schemas.microsoft.com/office/drawing/2014/main" id="{288DAE43-02CE-4F50-A81D-D03A3214040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56138" y="1300480"/>
            <a:ext cx="11600612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pic>
        <p:nvPicPr>
          <p:cNvPr id="11" name="Рисунок 10">
            <a:extLst>
              <a:ext uri="{FF2B5EF4-FFF2-40B4-BE49-F238E27FC236}">
                <a16:creationId xmlns:a16="http://schemas.microsoft.com/office/drawing/2014/main" id="{FB240E48-D049-4AFF-A82C-6BDCE06AD693}"/>
              </a:ext>
            </a:extLst>
          </p:cNvPr>
          <p:cNvPicPr/>
          <p:nvPr/>
        </p:nvPicPr>
        <p:blipFill rotWithShape="1">
          <a:blip r:embed="rId2"/>
          <a:srcRect l="770" t="3456"/>
          <a:stretch/>
        </p:blipFill>
        <p:spPr bwMode="auto">
          <a:xfrm>
            <a:off x="3356043" y="1567541"/>
            <a:ext cx="8463590" cy="4708703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12" name="TextBox 11">
            <a:extLst>
              <a:ext uri="{FF2B5EF4-FFF2-40B4-BE49-F238E27FC236}">
                <a16:creationId xmlns:a16="http://schemas.microsoft.com/office/drawing/2014/main" id="{04E5223D-30B6-43D5-BCA3-6B3FE39AC32C}"/>
              </a:ext>
            </a:extLst>
          </p:cNvPr>
          <p:cNvSpPr txBox="1"/>
          <p:nvPr/>
        </p:nvSpPr>
        <p:spPr>
          <a:xfrm>
            <a:off x="6677877" y="1192300"/>
            <a:ext cx="18199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chemeClr val="accent2"/>
                </a:solidFill>
              </a:rPr>
              <a:t>ER </a:t>
            </a:r>
            <a:r>
              <a:rPr lang="ru-RU" b="1" dirty="0">
                <a:solidFill>
                  <a:schemeClr val="accent2"/>
                </a:solidFill>
              </a:rPr>
              <a:t>диаграмма</a:t>
            </a:r>
          </a:p>
        </p:txBody>
      </p:sp>
    </p:spTree>
    <p:extLst>
      <p:ext uri="{BB962C8B-B14F-4D97-AF65-F5344CB8AC3E}">
        <p14:creationId xmlns:p14="http://schemas.microsoft.com/office/powerpoint/2010/main" val="4067047304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7DA453C6-BBA6-374C-904D-A0889E31187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b="1" dirty="0"/>
              <a:t>Демонстрация основных функций информационной системы</a:t>
            </a:r>
            <a:endParaRPr lang="ru-RU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ED6FE8CD-7E2D-0943-892B-D78D0C29054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F717E07-C66C-6149-98B7-03ADCD069AD7}" type="slidenum">
              <a:rPr lang="ru-RU" smtClean="0"/>
              <a:pPr/>
              <a:t>7</a:t>
            </a:fld>
            <a:endParaRPr lang="ru-RU"/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AA4A4D21-25BF-8249-A98E-73B3499A3E1C}"/>
              </a:ext>
            </a:extLst>
          </p:cNvPr>
          <p:cNvSpPr txBox="1"/>
          <p:nvPr/>
        </p:nvSpPr>
        <p:spPr>
          <a:xfrm>
            <a:off x="5734465" y="1329866"/>
            <a:ext cx="271362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b="1" dirty="0">
                <a:solidFill>
                  <a:schemeClr val="accent2"/>
                </a:solidFill>
              </a:rPr>
              <a:t>Реестр происшествий</a:t>
            </a:r>
          </a:p>
        </p:txBody>
      </p:sp>
      <p:pic>
        <p:nvPicPr>
          <p:cNvPr id="9" name="Рисунок 8">
            <a:extLst>
              <a:ext uri="{FF2B5EF4-FFF2-40B4-BE49-F238E27FC236}">
                <a16:creationId xmlns:a16="http://schemas.microsoft.com/office/drawing/2014/main" id="{8E911BB0-77A5-4312-9345-D8E820F99F09}"/>
              </a:ext>
            </a:extLst>
          </p:cNvPr>
          <p:cNvPicPr/>
          <p:nvPr/>
        </p:nvPicPr>
        <p:blipFill rotWithShape="1">
          <a:blip r:embed="rId2"/>
          <a:srcRect l="1827" r="2146"/>
          <a:stretch/>
        </p:blipFill>
        <p:spPr bwMode="auto">
          <a:xfrm>
            <a:off x="2190629" y="1699198"/>
            <a:ext cx="9801300" cy="3919177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8" name="Объект 2">
            <a:extLst>
              <a:ext uri="{FF2B5EF4-FFF2-40B4-BE49-F238E27FC236}">
                <a16:creationId xmlns:a16="http://schemas.microsoft.com/office/drawing/2014/main" id="{81951D38-D8DC-46F9-9115-3E2E7FA860DE}"/>
              </a:ext>
            </a:extLst>
          </p:cNvPr>
          <p:cNvSpPr txBox="1">
            <a:spLocks/>
          </p:cNvSpPr>
          <p:nvPr/>
        </p:nvSpPr>
        <p:spPr>
          <a:xfrm>
            <a:off x="197962" y="2831830"/>
            <a:ext cx="1772239" cy="1089721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/>
              <a:buChar char="•"/>
              <a:defRPr sz="2800" b="0" i="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Open Sans Light" charset="0"/>
                <a:cs typeface="Open Sans Light" charset="0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2400" b="0" i="0" kern="1200">
                <a:solidFill>
                  <a:schemeClr val="tx1"/>
                </a:solidFill>
                <a:latin typeface="+mn-lt"/>
                <a:ea typeface="Open Sans Light" charset="0"/>
                <a:cs typeface="Open Sans Light" charset="0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2000" b="0" i="0" kern="1200">
                <a:solidFill>
                  <a:schemeClr val="tx1"/>
                </a:solidFill>
                <a:latin typeface="+mn-lt"/>
                <a:ea typeface="Open Sans Light" charset="0"/>
                <a:cs typeface="Open Sans Light" charset="0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b="0" i="0" kern="1200">
                <a:solidFill>
                  <a:schemeClr val="tx1"/>
                </a:solidFill>
                <a:latin typeface="+mn-lt"/>
                <a:ea typeface="Open Sans Light" charset="0"/>
                <a:cs typeface="Open Sans Light" charset="0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b="0" i="0" kern="1200">
                <a:solidFill>
                  <a:schemeClr val="tx1"/>
                </a:solidFill>
                <a:latin typeface="+mn-lt"/>
                <a:ea typeface="Open Sans Light" charset="0"/>
                <a:cs typeface="Open Sans Light" charset="0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50000"/>
              </a:lnSpc>
              <a:buFont typeface="Arial"/>
              <a:buNone/>
            </a:pPr>
            <a:r>
              <a:rPr lang="ru-RU" sz="1200" dirty="0">
                <a:latin typeface="Times New Roman" panose="02020603050405020304" pitchFamily="18" charset="0"/>
              </a:rPr>
              <a:t>Отображение реестра происшествий</a:t>
            </a:r>
          </a:p>
        </p:txBody>
      </p:sp>
    </p:spTree>
    <p:extLst>
      <p:ext uri="{BB962C8B-B14F-4D97-AF65-F5344CB8AC3E}">
        <p14:creationId xmlns:p14="http://schemas.microsoft.com/office/powerpoint/2010/main" val="760321946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" name="Рисунок 16">
            <a:extLst>
              <a:ext uri="{FF2B5EF4-FFF2-40B4-BE49-F238E27FC236}">
                <a16:creationId xmlns:a16="http://schemas.microsoft.com/office/drawing/2014/main" id="{013640E1-1355-44C0-A072-8D3965FCFAB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153619" y="1689864"/>
            <a:ext cx="9840418" cy="4523858"/>
          </a:xfrm>
          <a:prstGeom prst="rect">
            <a:avLst/>
          </a:prstGeom>
        </p:spPr>
      </p:pic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7DA453C6-BBA6-374C-904D-A0889E31187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b="1" dirty="0"/>
              <a:t>Демонстрация основных функций информационной системы</a:t>
            </a:r>
            <a:endParaRPr lang="ru-RU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ED6FE8CD-7E2D-0943-892B-D78D0C29054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F717E07-C66C-6149-98B7-03ADCD069AD7}" type="slidenum">
              <a:rPr lang="ru-RU" smtClean="0"/>
              <a:pPr/>
              <a:t>8</a:t>
            </a:fld>
            <a:endParaRPr lang="ru-RU"/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3FB0985B-72C9-47EC-A717-883EA441EA0D}"/>
              </a:ext>
            </a:extLst>
          </p:cNvPr>
          <p:cNvSpPr txBox="1"/>
          <p:nvPr/>
        </p:nvSpPr>
        <p:spPr>
          <a:xfrm>
            <a:off x="4741779" y="1320532"/>
            <a:ext cx="466409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b="1" dirty="0">
                <a:solidFill>
                  <a:schemeClr val="accent2"/>
                </a:solidFill>
              </a:rPr>
              <a:t>Просмотр всех происшествий на карте</a:t>
            </a:r>
          </a:p>
        </p:txBody>
      </p:sp>
      <p:sp>
        <p:nvSpPr>
          <p:cNvPr id="14" name="Объект 2">
            <a:extLst>
              <a:ext uri="{FF2B5EF4-FFF2-40B4-BE49-F238E27FC236}">
                <a16:creationId xmlns:a16="http://schemas.microsoft.com/office/drawing/2014/main" id="{1851AF89-0631-4743-B433-529E9DC56F0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97963" y="2831831"/>
            <a:ext cx="1772239" cy="1194337"/>
          </a:xfrm>
        </p:spPr>
        <p:txBody>
          <a:bodyPr vert="horz" lIns="91440" tIns="45720" rIns="91440" bIns="45720" rtlCol="0">
            <a:noAutofit/>
          </a:bodyPr>
          <a:lstStyle/>
          <a:p>
            <a:pPr marL="0" indent="0">
              <a:lnSpc>
                <a:spcPct val="150000"/>
              </a:lnSpc>
              <a:buNone/>
            </a:pPr>
            <a:r>
              <a:rPr lang="ru-RU" sz="1200" dirty="0">
                <a:latin typeface="Times New Roman" panose="02020603050405020304" pitchFamily="18" charset="0"/>
              </a:rPr>
              <a:t>Интерактивная карта с отображением всех происшествий.</a:t>
            </a:r>
          </a:p>
        </p:txBody>
      </p:sp>
    </p:spTree>
    <p:extLst>
      <p:ext uri="{BB962C8B-B14F-4D97-AF65-F5344CB8AC3E}">
        <p14:creationId xmlns:p14="http://schemas.microsoft.com/office/powerpoint/2010/main" val="437947016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Рисунок 7">
            <a:extLst>
              <a:ext uri="{FF2B5EF4-FFF2-40B4-BE49-F238E27FC236}">
                <a16:creationId xmlns:a16="http://schemas.microsoft.com/office/drawing/2014/main" id="{F4A454CD-B9B4-4B1A-B2ED-F123B58E99AB}"/>
              </a:ext>
            </a:extLst>
          </p:cNvPr>
          <p:cNvPicPr/>
          <p:nvPr/>
        </p:nvPicPr>
        <p:blipFill>
          <a:blip r:embed="rId2"/>
          <a:stretch>
            <a:fillRect/>
          </a:stretch>
        </p:blipFill>
        <p:spPr>
          <a:xfrm>
            <a:off x="2153619" y="1675428"/>
            <a:ext cx="9840418" cy="4530875"/>
          </a:xfrm>
          <a:prstGeom prst="rect">
            <a:avLst/>
          </a:prstGeom>
        </p:spPr>
      </p:pic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7DA453C6-BBA6-374C-904D-A0889E31187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b="1" dirty="0"/>
              <a:t>Демонстрация основных функций информационной системы</a:t>
            </a:r>
            <a:endParaRPr lang="ru-RU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ED6FE8CD-7E2D-0943-892B-D78D0C29054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F717E07-C66C-6149-98B7-03ADCD069AD7}" type="slidenum">
              <a:rPr lang="ru-RU" smtClean="0"/>
              <a:pPr/>
              <a:t>9</a:t>
            </a:fld>
            <a:endParaRPr lang="ru-RU"/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859A1CE6-A688-4E70-A0F3-F116A7D5D8AF}"/>
              </a:ext>
            </a:extLst>
          </p:cNvPr>
          <p:cNvSpPr txBox="1"/>
          <p:nvPr/>
        </p:nvSpPr>
        <p:spPr>
          <a:xfrm>
            <a:off x="4219040" y="1309625"/>
            <a:ext cx="570957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b="1" dirty="0">
                <a:solidFill>
                  <a:schemeClr val="accent2"/>
                </a:solidFill>
              </a:rPr>
              <a:t>Отображение ликвидированного происшествия</a:t>
            </a:r>
          </a:p>
        </p:txBody>
      </p:sp>
      <p:sp>
        <p:nvSpPr>
          <p:cNvPr id="11" name="Объект 2">
            <a:extLst>
              <a:ext uri="{FF2B5EF4-FFF2-40B4-BE49-F238E27FC236}">
                <a16:creationId xmlns:a16="http://schemas.microsoft.com/office/drawing/2014/main" id="{5EEE75D9-1617-4C9D-918B-610478AF5DA5}"/>
              </a:ext>
            </a:extLst>
          </p:cNvPr>
          <p:cNvSpPr txBox="1">
            <a:spLocks/>
          </p:cNvSpPr>
          <p:nvPr/>
        </p:nvSpPr>
        <p:spPr>
          <a:xfrm>
            <a:off x="197963" y="2725747"/>
            <a:ext cx="1772239" cy="1194337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/>
              <a:buChar char="•"/>
              <a:defRPr sz="2800" b="0" i="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Open Sans Light" charset="0"/>
                <a:cs typeface="Open Sans Light" charset="0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2400" b="0" i="0" kern="1200">
                <a:solidFill>
                  <a:schemeClr val="tx1"/>
                </a:solidFill>
                <a:latin typeface="+mn-lt"/>
                <a:ea typeface="Open Sans Light" charset="0"/>
                <a:cs typeface="Open Sans Light" charset="0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2000" b="0" i="0" kern="1200">
                <a:solidFill>
                  <a:schemeClr val="tx1"/>
                </a:solidFill>
                <a:latin typeface="+mn-lt"/>
                <a:ea typeface="Open Sans Light" charset="0"/>
                <a:cs typeface="Open Sans Light" charset="0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b="0" i="0" kern="1200">
                <a:solidFill>
                  <a:schemeClr val="tx1"/>
                </a:solidFill>
                <a:latin typeface="+mn-lt"/>
                <a:ea typeface="Open Sans Light" charset="0"/>
                <a:cs typeface="Open Sans Light" charset="0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b="0" i="0" kern="1200">
                <a:solidFill>
                  <a:schemeClr val="tx1"/>
                </a:solidFill>
                <a:latin typeface="+mn-lt"/>
                <a:ea typeface="Open Sans Light" charset="0"/>
                <a:cs typeface="Open Sans Light" charset="0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50000"/>
              </a:lnSpc>
              <a:buFont typeface="Arial"/>
              <a:buNone/>
            </a:pPr>
            <a:r>
              <a:rPr lang="ru-RU" sz="1200" dirty="0">
                <a:latin typeface="Times New Roman" panose="02020603050405020304" pitchFamily="18" charset="0"/>
              </a:rPr>
              <a:t>Форма отображения ликвидированного происшествия.</a:t>
            </a:r>
          </a:p>
        </p:txBody>
      </p:sp>
    </p:spTree>
    <p:extLst>
      <p:ext uri="{BB962C8B-B14F-4D97-AF65-F5344CB8AC3E}">
        <p14:creationId xmlns:p14="http://schemas.microsoft.com/office/powerpoint/2010/main" val="2958765347"/>
      </p:ext>
    </p:extLst>
  </p:cSld>
  <p:clrMapOvr>
    <a:masterClrMapping/>
  </p:clrMapOvr>
</p:sld>
</file>

<file path=ppt/theme/theme1.xml><?xml version="1.0" encoding="utf-8"?>
<a:theme xmlns:a="http://schemas.openxmlformats.org/drawingml/2006/main" name="1_Тема Office">
  <a:themeElements>
    <a:clrScheme name="Пользовательские 21">
      <a:dk1>
        <a:srgbClr val="000000"/>
      </a:dk1>
      <a:lt1>
        <a:srgbClr val="FFFFFF"/>
      </a:lt1>
      <a:dk2>
        <a:srgbClr val="3C15C3"/>
      </a:dk2>
      <a:lt2>
        <a:srgbClr val="E7E6E6"/>
      </a:lt2>
      <a:accent1>
        <a:srgbClr val="FF2600"/>
      </a:accent1>
      <a:accent2>
        <a:srgbClr val="1309D9"/>
      </a:accent2>
      <a:accent3>
        <a:srgbClr val="008E00"/>
      </a:accent3>
      <a:accent4>
        <a:srgbClr val="CCA972"/>
      </a:accent4>
      <a:accent5>
        <a:srgbClr val="424242"/>
      </a:accent5>
      <a:accent6>
        <a:srgbClr val="70AD47"/>
      </a:accent6>
      <a:hlink>
        <a:srgbClr val="0563C1"/>
      </a:hlink>
      <a:folHlink>
        <a:srgbClr val="954F72"/>
      </a:folHlink>
    </a:clrScheme>
    <a:fontScheme name="Arial Black/Arial">
      <a:majorFont>
        <a:latin typeface="Arial Black" panose="020B0A04020102020204"/>
        <a:ea typeface=""/>
        <a:cs typeface=""/>
        <a:font script="Jpan" typeface="ＭＳ ゴシック"/>
        <a:font script="Hang" typeface="굴림"/>
        <a:font script="Hans" typeface="微软雅黑"/>
        <a:font script="Hant" typeface="微軟正黑體"/>
        <a:font script="Arab" typeface="Tahoma"/>
        <a:font script="Hebr" typeface="Tahoma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  <a:font script="Geor" typeface="Sylfaen"/>
      </a:majorFont>
      <a:minorFont>
        <a:latin typeface="Arial" panose="020B0604020202020204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РЫНКИ КАПИТАЛА И ЗЕМЛИ — копия" id="{8BFDE0B8-F9F0-8D4D-8AC2-BD365103058D}" vid="{B85551F2-1D69-A343-9917-E03BD13C85F8}"/>
    </a:ext>
  </a:extLst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1_Тема Office</Template>
  <TotalTime>805</TotalTime>
  <Words>365</Words>
  <Application>Microsoft Office PowerPoint</Application>
  <PresentationFormat>Широкоэкранный</PresentationFormat>
  <Paragraphs>93</Paragraphs>
  <Slides>11</Slides>
  <Notes>0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4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11</vt:i4>
      </vt:variant>
    </vt:vector>
  </HeadingPairs>
  <TitlesOfParts>
    <vt:vector size="17" baseType="lpstr">
      <vt:lpstr>Arial</vt:lpstr>
      <vt:lpstr>Arial Black</vt:lpstr>
      <vt:lpstr>Calibri</vt:lpstr>
      <vt:lpstr>Times New Roman</vt:lpstr>
      <vt:lpstr>1_Тема Office</vt:lpstr>
      <vt:lpstr>Visio</vt:lpstr>
      <vt:lpstr>Разработка информационной системы для экстренных служб ОАО «РЖД»</vt:lpstr>
      <vt:lpstr>Цели и задачи</vt:lpstr>
      <vt:lpstr>Основные парадигмы выпускной квалификационной работы</vt:lpstr>
      <vt:lpstr>Организационная структура</vt:lpstr>
      <vt:lpstr>UML диаграммы вариантов использования интерфейса управления пользователями для информационной системы</vt:lpstr>
      <vt:lpstr>ER диаграмма базы данных</vt:lpstr>
      <vt:lpstr>Демонстрация основных функций информационной системы</vt:lpstr>
      <vt:lpstr>Демонстрация основных функций информационной системы</vt:lpstr>
      <vt:lpstr>Демонстрация основных функций информационной системы</vt:lpstr>
      <vt:lpstr>Показатели эффективности проекта</vt:lpstr>
      <vt:lpstr>Презентация PowerPoint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резентация PowerPoint</dc:title>
  <dc:creator>Ани Арсенян</dc:creator>
  <cp:lastModifiedBy>Антон Богушевич</cp:lastModifiedBy>
  <cp:revision>100</cp:revision>
  <cp:lastPrinted>2018-09-27T08:52:29Z</cp:lastPrinted>
  <dcterms:created xsi:type="dcterms:W3CDTF">2020-05-14T17:49:14Z</dcterms:created>
  <dcterms:modified xsi:type="dcterms:W3CDTF">2024-06-05T15:10:27Z</dcterms:modified>
</cp:coreProperties>
</file>